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25E3EC" w14:textId="04FA035D"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w:t>
      </w:r>
      <w:r w:rsidR="00E227E8">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803B84">
        <w:rPr>
          <w:rFonts w:ascii="Arial" w:eastAsia="Tahoma" w:hAnsi="Arial" w:cs="Arial"/>
          <w:b/>
          <w:bCs/>
          <w:sz w:val="22"/>
          <w:szCs w:val="22"/>
          <w:lang w:val="en-US" w:eastAsia="zh-CN"/>
        </w:rPr>
        <w:t>xxxx</w:t>
      </w:r>
    </w:p>
    <w:p w14:paraId="3C25E3ED" w14:textId="39E1D0F0" w:rsidR="00F77773" w:rsidRDefault="00423CC9">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India, TBD</w:t>
      </w:r>
      <w:r w:rsidR="001739A1">
        <w:rPr>
          <w:rFonts w:ascii="Arial" w:eastAsia="Tahoma" w:hAnsi="Arial" w:cs="Arial"/>
          <w:b/>
          <w:bCs/>
          <w:sz w:val="22"/>
          <w:szCs w:val="22"/>
        </w:rPr>
        <w:t xml:space="preserve">, </w:t>
      </w:r>
      <w:r>
        <w:rPr>
          <w:rFonts w:ascii="Arial" w:eastAsia="Tahoma" w:hAnsi="Arial" w:cs="Arial"/>
          <w:b/>
          <w:bCs/>
          <w:sz w:val="22"/>
          <w:szCs w:val="22"/>
        </w:rPr>
        <w:t>25</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 29</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Aug. </w:t>
      </w:r>
      <w:r w:rsidR="001739A1">
        <w:rPr>
          <w:rFonts w:ascii="Arial" w:eastAsia="Tahoma" w:hAnsi="Arial" w:cs="Arial"/>
          <w:b/>
          <w:bCs/>
          <w:sz w:val="22"/>
          <w:szCs w:val="22"/>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3BD79D27" w:rsidR="00F77773" w:rsidRDefault="001739A1">
            <w:pPr>
              <w:pStyle w:val="CRCoverPage"/>
              <w:spacing w:after="0"/>
              <w:ind w:left="100"/>
              <w:rPr>
                <w:noProof/>
              </w:rPr>
            </w:pPr>
            <w:r>
              <w:rPr>
                <w:noProof/>
              </w:rPr>
              <w:t>Running RLC CR for</w:t>
            </w:r>
            <w:r w:rsidR="00970EB2">
              <w:rPr>
                <w:noProof/>
              </w:rPr>
              <w:t xml:space="preserve"> R19</w:t>
            </w:r>
            <w:r>
              <w:rPr>
                <w:noProof/>
              </w:rPr>
              <w:t xml:space="preserve">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2FC12C94" w:rsidR="00F77773" w:rsidRDefault="001739A1">
            <w:pPr>
              <w:pStyle w:val="CRCoverPage"/>
              <w:spacing w:after="0"/>
              <w:ind w:left="100"/>
              <w:rPr>
                <w:noProof/>
              </w:rPr>
            </w:pPr>
            <w:r>
              <w:rPr>
                <w:rFonts w:eastAsia="SimSun"/>
              </w:rPr>
              <w:t>2025-05-</w:t>
            </w:r>
            <w:r w:rsidR="00DC54F4">
              <w:rPr>
                <w:rFonts w:eastAsia="SimSun"/>
              </w:rPr>
              <w:t>29</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SimSun"/>
                <w:noProof/>
                <w:sz w:val="18"/>
              </w:rPr>
              <w:t>Detailed explanations of the above categories can</w:t>
            </w:r>
            <w:r>
              <w:rPr>
                <w:rFonts w:eastAsia="SimSun"/>
                <w:noProof/>
                <w:sz w:val="18"/>
              </w:rPr>
              <w:br/>
              <w:t xml:space="preserve">be found in 3GPP </w:t>
            </w:r>
            <w:hyperlink r:id="rId11" w:history="1">
              <w:r>
                <w:rPr>
                  <w:rFonts w:eastAsia="SimSun"/>
                  <w:noProof/>
                  <w:color w:val="0000FF"/>
                  <w:sz w:val="18"/>
                  <w:u w:val="single"/>
                </w:rPr>
                <w:t>TR 21.900</w:t>
              </w:r>
            </w:hyperlink>
            <w:r>
              <w:rPr>
                <w:rFonts w:eastAsia="SimSun"/>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SimSun"/>
                <w:i/>
                <w:noProof/>
                <w:sz w:val="18"/>
              </w:rPr>
              <w:t xml:space="preserve">Use </w:t>
            </w:r>
            <w:r>
              <w:rPr>
                <w:rFonts w:eastAsia="SimSun"/>
                <w:i/>
                <w:noProof/>
                <w:sz w:val="18"/>
                <w:u w:val="single"/>
              </w:rPr>
              <w:t>one</w:t>
            </w:r>
            <w:r>
              <w:rPr>
                <w:rFonts w:eastAsia="SimSun"/>
                <w:i/>
                <w:noProof/>
                <w:sz w:val="18"/>
              </w:rPr>
              <w:t xml:space="preserve"> of the following releases:</w:t>
            </w:r>
            <w:r>
              <w:rPr>
                <w:rFonts w:eastAsia="SimSun"/>
                <w:i/>
                <w:noProof/>
                <w:sz w:val="18"/>
              </w:rPr>
              <w:br/>
              <w:t>Rel-8</w:t>
            </w:r>
            <w:r>
              <w:rPr>
                <w:rFonts w:eastAsia="SimSun"/>
                <w:i/>
                <w:noProof/>
                <w:sz w:val="18"/>
              </w:rPr>
              <w:tab/>
              <w:t>(Release 8)</w:t>
            </w:r>
            <w:r>
              <w:rPr>
                <w:rFonts w:eastAsia="SimSun"/>
                <w:i/>
                <w:noProof/>
                <w:sz w:val="18"/>
              </w:rPr>
              <w:br/>
              <w:t>Rel-9</w:t>
            </w:r>
            <w:r>
              <w:rPr>
                <w:rFonts w:eastAsia="SimSun"/>
                <w:i/>
                <w:noProof/>
                <w:sz w:val="18"/>
              </w:rPr>
              <w:tab/>
              <w:t>(Release 9)</w:t>
            </w:r>
            <w:r>
              <w:rPr>
                <w:rFonts w:eastAsia="SimSun"/>
                <w:i/>
                <w:noProof/>
                <w:sz w:val="18"/>
              </w:rPr>
              <w:br/>
              <w:t>Rel-10</w:t>
            </w:r>
            <w:r>
              <w:rPr>
                <w:rFonts w:eastAsia="SimSun"/>
                <w:i/>
                <w:noProof/>
                <w:sz w:val="18"/>
              </w:rPr>
              <w:tab/>
              <w:t>(Release 10)</w:t>
            </w:r>
            <w:r>
              <w:rPr>
                <w:rFonts w:eastAsia="SimSun"/>
                <w:i/>
                <w:noProof/>
                <w:sz w:val="18"/>
              </w:rPr>
              <w:br/>
              <w:t>Rel-11</w:t>
            </w:r>
            <w:r>
              <w:rPr>
                <w:rFonts w:eastAsia="SimSun"/>
                <w:i/>
                <w:noProof/>
                <w:sz w:val="18"/>
              </w:rPr>
              <w:tab/>
              <w:t>(Release 11)</w:t>
            </w:r>
            <w:r>
              <w:rPr>
                <w:rFonts w:eastAsia="SimSun"/>
                <w:i/>
                <w:noProof/>
                <w:sz w:val="18"/>
              </w:rPr>
              <w:br/>
              <w:t>…</w:t>
            </w:r>
            <w:r>
              <w:rPr>
                <w:rFonts w:eastAsia="SimSun"/>
                <w:i/>
                <w:noProof/>
                <w:sz w:val="18"/>
              </w:rPr>
              <w:br/>
              <w:t>Rel-17</w:t>
            </w:r>
            <w:r>
              <w:rPr>
                <w:rFonts w:eastAsia="SimSun"/>
                <w:i/>
                <w:noProof/>
                <w:sz w:val="18"/>
              </w:rPr>
              <w:tab/>
              <w:t>(Release 17)</w:t>
            </w:r>
            <w:r>
              <w:rPr>
                <w:rFonts w:eastAsia="SimSun"/>
                <w:i/>
                <w:noProof/>
                <w:sz w:val="18"/>
              </w:rPr>
              <w:br/>
              <w:t>Rel-18</w:t>
            </w:r>
            <w:r>
              <w:rPr>
                <w:rFonts w:eastAsia="SimSun"/>
                <w:i/>
                <w:noProof/>
                <w:sz w:val="18"/>
              </w:rPr>
              <w:tab/>
              <w:t>(Release 18)</w:t>
            </w:r>
            <w:r>
              <w:rPr>
                <w:rFonts w:eastAsia="SimSun"/>
                <w:i/>
                <w:noProof/>
                <w:sz w:val="18"/>
              </w:rPr>
              <w:br/>
              <w:t>Rel-19</w:t>
            </w:r>
            <w:r>
              <w:rPr>
                <w:rFonts w:eastAsia="SimSun"/>
                <w:i/>
                <w:noProof/>
                <w:sz w:val="18"/>
              </w:rPr>
              <w:tab/>
              <w:t xml:space="preserve">(Release 19) </w:t>
            </w:r>
            <w:r>
              <w:rPr>
                <w:rFonts w:eastAsia="SimSun"/>
                <w:i/>
                <w:noProof/>
                <w:sz w:val="18"/>
              </w:rPr>
              <w:br/>
              <w:t>Rel-20</w:t>
            </w:r>
            <w:r>
              <w:rPr>
                <w:rFonts w:eastAsia="SimSun"/>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SimSun"/>
                <w:noProof/>
                <w:lang w:eastAsia="zh-CN"/>
              </w:rPr>
            </w:pPr>
            <w:r>
              <w:rPr>
                <w:rFonts w:eastAsia="SimSun"/>
                <w:noProof/>
                <w:lang w:eastAsia="zh-CN"/>
              </w:rPr>
              <w:t>To capture the agreements for XR in Rel-19.</w:t>
            </w:r>
          </w:p>
          <w:p w14:paraId="3C25E43D" w14:textId="77777777" w:rsidR="00F77773" w:rsidRDefault="00F77773">
            <w:pPr>
              <w:pStyle w:val="CRCoverPage"/>
              <w:spacing w:after="0"/>
              <w:rPr>
                <w:rFonts w:eastAsia="SimSun"/>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SimSun"/>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SimSun"/>
                <w:noProof/>
                <w:lang w:eastAsia="zh-CN"/>
              </w:rPr>
            </w:pPr>
            <w:r>
              <w:rPr>
                <w:rFonts w:eastAsia="SimSun"/>
                <w:noProof/>
                <w:lang w:eastAsia="zh-CN"/>
              </w:rPr>
              <w:t>TBD: Introduction of xx for XR.</w:t>
            </w:r>
          </w:p>
          <w:p w14:paraId="3C25E446" w14:textId="77777777" w:rsidR="00F77773" w:rsidRDefault="001739A1">
            <w:pPr>
              <w:pStyle w:val="CRCoverPage"/>
              <w:spacing w:after="0"/>
              <w:ind w:left="100"/>
              <w:rPr>
                <w:rFonts w:eastAsia="SimSun"/>
                <w:noProof/>
                <w:lang w:eastAsia="zh-CN"/>
              </w:rPr>
            </w:pPr>
            <w:r>
              <w:rPr>
                <w:rFonts w:eastAsia="SimSun"/>
                <w:noProof/>
                <w:lang w:eastAsia="zh-CN"/>
              </w:rPr>
              <w:t>This CR captures the RLC aspects of XR</w:t>
            </w:r>
            <w:r>
              <w:rPr>
                <w:noProof/>
              </w:rPr>
              <w:t xml:space="preserve"> </w:t>
            </w:r>
            <w:r>
              <w:rPr>
                <w:rFonts w:eastAsia="SimSun"/>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SimSun"/>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Heading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Heading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w:t>
      </w:r>
      <w:proofErr w:type="spellStart"/>
      <w:r>
        <w:t>ProSe</w:t>
      </w:r>
      <w:proofErr w:type="spellEnd"/>
      <w:r>
        <w:t>) in the 5G System (5GS)".</w:t>
      </w:r>
    </w:p>
    <w:p w14:paraId="3C25E492" w14:textId="77777777" w:rsidR="00F77773" w:rsidRDefault="001739A1">
      <w:pPr>
        <w:pStyle w:val="EX"/>
      </w:pPr>
      <w:r>
        <w:t>[9]</w:t>
      </w:r>
      <w:r>
        <w:tab/>
        <w:t xml:space="preserve">3GPP TS 38.351: "NR; </w:t>
      </w:r>
      <w:proofErr w:type="spellStart"/>
      <w:r>
        <w:t>Sidelink</w:t>
      </w:r>
      <w:proofErr w:type="spellEnd"/>
      <w:r>
        <w:t xml:space="preserve"> Relay Adaptation Protocol (SRAP) Specification".</w:t>
      </w:r>
    </w:p>
    <w:p w14:paraId="3C25E493" w14:textId="77777777" w:rsidR="00F77773" w:rsidRDefault="001739A1">
      <w:pPr>
        <w:pStyle w:val="Heading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Heading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2E3D542"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ins>
      <w:ins w:id="30" w:author="vivo-Chenli-After RAN2#129bis-2" w:date="2025-05-04T21:43:00Z">
        <w:r w:rsidR="000148C4">
          <w:rPr>
            <w:bCs/>
          </w:rPr>
          <w:t xml:space="preserve">a delay-reporting </w:t>
        </w:r>
      </w:ins>
      <w:ins w:id="31" w:author="vivo-Chenli" w:date="2025-02-01T09:36:00Z">
        <w:r>
          <w:rPr>
            <w:bCs/>
          </w:rPr>
          <w:t xml:space="preserve">RLC SDU </w:t>
        </w:r>
      </w:ins>
      <w:ins w:id="32" w:author="vivo-Chenli-After RAN2#129-2" w:date="2025-03-24T14:53:00Z">
        <w:r>
          <w:rPr>
            <w:bCs/>
          </w:rPr>
          <w:t xml:space="preserve">associated with the i:th </w:t>
        </w:r>
        <w:proofErr w:type="spellStart"/>
        <w:r>
          <w:rPr>
            <w:bCs/>
            <w:i/>
            <w:iCs/>
          </w:rPr>
          <w:t>dsr-ReportingThreshold</w:t>
        </w:r>
        <w:proofErr w:type="spellEnd"/>
        <w:r>
          <w:rPr>
            <w:bCs/>
          </w:rPr>
          <w:t xml:space="preserve"> </w:t>
        </w:r>
      </w:ins>
      <w:ins w:id="33" w:author="vivo-Chenli-After RAN2#129bis-2" w:date="2025-05-04T21:44:00Z">
        <w:r w:rsidR="00045EC1">
          <w:rPr>
            <w:bCs/>
          </w:rPr>
          <w:t xml:space="preserve">is an RLC SDU </w:t>
        </w:r>
      </w:ins>
      <w:ins w:id="34" w:author="vivo-Chenli" w:date="2025-02-01T09:36:00Z">
        <w:r>
          <w:rPr>
            <w:bCs/>
          </w:rPr>
          <w:t xml:space="preserve">corresponding to a PDCP PDU indicated </w:t>
        </w:r>
      </w:ins>
      <w:ins w:id="35" w:author="vivo-Chenli-After RAN2#129-2" w:date="2025-03-24T14:54:00Z">
        <w:r>
          <w:rPr>
            <w:bCs/>
          </w:rPr>
          <w:t xml:space="preserve">by PDCP </w:t>
        </w:r>
      </w:ins>
      <w:ins w:id="36" w:author="vivo-Chenli" w:date="2025-02-01T09:36:00Z">
        <w:r>
          <w:rPr>
            <w:bCs/>
          </w:rPr>
          <w:t>as delay-</w:t>
        </w:r>
      </w:ins>
      <w:ins w:id="37" w:author="vivo-Chenli" w:date="2025-02-01T09:37:00Z">
        <w:r>
          <w:rPr>
            <w:bCs/>
          </w:rPr>
          <w:t>reporting</w:t>
        </w:r>
      </w:ins>
      <w:ins w:id="38" w:author="vivo-Chenli-After RAN2#129-2" w:date="2025-03-24T14:54:00Z">
        <w:r>
          <w:rPr>
            <w:bCs/>
          </w:rPr>
          <w:t xml:space="preserve"> associated with the i:th </w:t>
        </w:r>
        <w:proofErr w:type="spellStart"/>
        <w:r>
          <w:rPr>
            <w:bCs/>
            <w:i/>
            <w:iCs/>
          </w:rPr>
          <w:t>dsr-ReportingThreshold</w:t>
        </w:r>
      </w:ins>
      <w:proofErr w:type="spellEnd"/>
      <w:ins w:id="39" w:author="vivo-Chenli" w:date="2025-02-01T09:36:00Z">
        <w:r>
          <w:rPr>
            <w:bCs/>
          </w:rPr>
          <w:t xml:space="preserve"> (see TS 38.323 [4])</w:t>
        </w:r>
        <w:r>
          <w:t>.</w:t>
        </w:r>
      </w:ins>
    </w:p>
    <w:p w14:paraId="3C25E499" w14:textId="77777777" w:rsidR="00F77773" w:rsidRDefault="001739A1">
      <w:pPr>
        <w:pStyle w:val="EditorsNote"/>
        <w:rPr>
          <w:ins w:id="40" w:author="vivo-Chenli" w:date="2025-02-01T09:40:00Z"/>
          <w:rFonts w:eastAsia="MS Mincho"/>
          <w:lang w:eastAsia="ko-KR"/>
        </w:rPr>
      </w:pPr>
      <w:ins w:id="41" w:author="vivo-Chenli" w:date="2025-02-01T09:40:00Z">
        <w:r>
          <w:rPr>
            <w:rFonts w:eastAsia="MS Mincho"/>
            <w:lang w:eastAsia="ko-KR"/>
          </w:rPr>
          <w:t xml:space="preserve">Editor’s Note: The terminology </w:t>
        </w:r>
      </w:ins>
      <w:ins w:id="42" w:author="vivo-Chenli" w:date="2025-02-01T09:41:00Z">
        <w:r>
          <w:rPr>
            <w:rFonts w:eastAsia="MS Mincho"/>
            <w:lang w:eastAsia="ko-KR"/>
          </w:rPr>
          <w:t>is to</w:t>
        </w:r>
      </w:ins>
      <w:ins w:id="43" w:author="vivo-Chenli" w:date="2025-02-01T09:40:00Z">
        <w:r>
          <w:rPr>
            <w:rFonts w:eastAsia="MS Mincho"/>
            <w:lang w:eastAsia="ko-KR"/>
          </w:rPr>
          <w:t xml:space="preserve"> be aligned with other specifications.</w:t>
        </w:r>
      </w:ins>
      <w:ins w:id="44" w:author="vivo-Chenli" w:date="2025-02-01T09:41:00Z">
        <w:r>
          <w:rPr>
            <w:rFonts w:eastAsia="MS Mincho"/>
            <w:lang w:eastAsia="ko-KR"/>
          </w:rPr>
          <w:t xml:space="preserve"> </w:t>
        </w:r>
      </w:ins>
    </w:p>
    <w:p w14:paraId="3C25E49A" w14:textId="4A30330D" w:rsidR="00F77773" w:rsidRDefault="00761E83">
      <w:pPr>
        <w:rPr>
          <w:ins w:id="45" w:author="vivo-Chenli-After RAN2#129" w:date="2025-02-26T16:35:00Z"/>
        </w:rPr>
      </w:pPr>
      <w:commentRangeStart w:id="46"/>
      <w:commentRangeStart w:id="47"/>
      <w:ins w:id="48" w:author="vivo-Chenli-After RAN2#129" w:date="2025-02-26T16:36:00Z">
        <w:r>
          <w:rPr>
            <w:b/>
          </w:rPr>
          <w:t>Non</w:t>
        </w:r>
      </w:ins>
      <w:commentRangeEnd w:id="46"/>
      <w:r>
        <w:rPr>
          <w:rStyle w:val="CommentReference"/>
        </w:rPr>
        <w:commentReference w:id="46"/>
      </w:r>
      <w:commentRangeEnd w:id="47"/>
      <w:r>
        <w:rPr>
          <w:rStyle w:val="CommentReference"/>
        </w:rPr>
        <w:commentReference w:id="47"/>
      </w:r>
      <w:ins w:id="49" w:author="vivo-Chenli-After RAN2#129" w:date="2025-02-26T16:36:00Z">
        <w:r w:rsidR="001739A1">
          <w:rPr>
            <w:b/>
          </w:rPr>
          <w:t>-d</w:t>
        </w:r>
      </w:ins>
      <w:ins w:id="50" w:author="vivo-Chenli-After RAN2#129" w:date="2025-02-26T16:35:00Z">
        <w:r w:rsidR="001739A1">
          <w:rPr>
            <w:b/>
          </w:rPr>
          <w:t xml:space="preserve">elay-reporting RLC SDU: </w:t>
        </w:r>
      </w:ins>
      <w:ins w:id="51" w:author="vivo-Chenli-After RAN2#129" w:date="2025-02-26T16:36:00Z">
        <w:r w:rsidR="001739A1">
          <w:rPr>
            <w:rFonts w:eastAsia="Malgun Gothic"/>
            <w:lang w:eastAsia="ko-KR"/>
          </w:rPr>
          <w:t xml:space="preserve">a non-delay-reporting </w:t>
        </w:r>
      </w:ins>
      <w:ins w:id="52" w:author="vivo-Chenli-After RAN2#129" w:date="2025-02-26T16:38:00Z">
        <w:r w:rsidR="001739A1">
          <w:rPr>
            <w:rFonts w:eastAsia="Malgun Gothic"/>
            <w:lang w:eastAsia="ko-KR"/>
          </w:rPr>
          <w:t>RLC</w:t>
        </w:r>
      </w:ins>
      <w:ins w:id="53" w:author="vivo-Chenli-After RAN2#129" w:date="2025-02-26T16:36:00Z">
        <w:r w:rsidR="001739A1">
          <w:rPr>
            <w:rFonts w:eastAsia="Malgun Gothic"/>
            <w:lang w:eastAsia="ko-KR"/>
          </w:rPr>
          <w:t xml:space="preserve"> SDU associated with the i:th </w:t>
        </w:r>
        <w:proofErr w:type="spellStart"/>
        <w:r w:rsidR="001739A1">
          <w:rPr>
            <w:i/>
          </w:rPr>
          <w:t>dsr-ReportingThreshold</w:t>
        </w:r>
        <w:proofErr w:type="spellEnd"/>
        <w:r w:rsidR="001739A1">
          <w:rPr>
            <w:iCs/>
          </w:rPr>
          <w:t xml:space="preserve"> is</w:t>
        </w:r>
        <w:r w:rsidR="001739A1">
          <w:t xml:space="preserve"> a</w:t>
        </w:r>
      </w:ins>
      <w:ins w:id="54" w:author="vivo-Chenli-After RAN2#129bis-2" w:date="2025-05-04T21:45:00Z">
        <w:r w:rsidR="00AD1505">
          <w:t>n</w:t>
        </w:r>
      </w:ins>
      <w:ins w:id="55" w:author="vivo-Chenli-After RAN2#129" w:date="2025-02-26T16:36:00Z">
        <w:r w:rsidR="001739A1">
          <w:t xml:space="preserve"> </w:t>
        </w:r>
      </w:ins>
      <w:ins w:id="56" w:author="vivo-Chenli-After RAN2#129" w:date="2025-02-26T16:38:00Z">
        <w:r w:rsidR="001739A1">
          <w:t>RLC</w:t>
        </w:r>
      </w:ins>
      <w:ins w:id="57" w:author="vivo-Chenli-After RAN2#129" w:date="2025-02-26T16:36:00Z">
        <w:r w:rsidR="001739A1">
          <w:t xml:space="preserve"> SDU that </w:t>
        </w:r>
      </w:ins>
      <w:ins w:id="58" w:author="vivo-Chenli-After RAN2#129bis" w:date="2025-04-16T17:38:00Z">
        <w:r w:rsidR="001739A1">
          <w:t xml:space="preserve">will be transmitted prior to </w:t>
        </w:r>
      </w:ins>
      <w:ins w:id="59" w:author="vivo-Chenli-After RAN2#129bis-2" w:date="2025-05-04T21:51:00Z">
        <w:r w:rsidR="0078582B">
          <w:t xml:space="preserve">any </w:t>
        </w:r>
      </w:ins>
      <w:ins w:id="60" w:author="vivo-Chenli-After RAN2#129" w:date="2025-02-26T16:36:00Z">
        <w:r w:rsidR="001739A1">
          <w:t xml:space="preserve">of the delay-reporting </w:t>
        </w:r>
      </w:ins>
      <w:ins w:id="61" w:author="vivo-Chenli-After RAN2#129" w:date="2025-02-26T16:38:00Z">
        <w:r w:rsidR="001739A1">
          <w:t>RLC</w:t>
        </w:r>
      </w:ins>
      <w:ins w:id="62" w:author="vivo-Chenli-After RAN2#129" w:date="2025-02-26T16:36:00Z">
        <w:r w:rsidR="001739A1">
          <w:t xml:space="preserve"> SDU</w:t>
        </w:r>
      </w:ins>
      <w:ins w:id="63" w:author="vivo-Chenli-After RAN2#129bis-2" w:date="2025-05-04T21:49:00Z">
        <w:r w:rsidR="00D30D32">
          <w:t>(s)</w:t>
        </w:r>
      </w:ins>
      <w:ins w:id="64" w:author="vivo-Chenli-After RAN2#129" w:date="2025-02-26T16:36:00Z">
        <w:r w:rsidR="001739A1">
          <w:t xml:space="preserve"> associated with the i:th </w:t>
        </w:r>
        <w:proofErr w:type="spellStart"/>
        <w:r w:rsidR="001739A1">
          <w:rPr>
            <w:i/>
          </w:rPr>
          <w:t>dsr-ReportingThreshold</w:t>
        </w:r>
        <w:proofErr w:type="spellEnd"/>
        <w:r w:rsidR="001739A1">
          <w:rPr>
            <w:bCs/>
          </w:rPr>
          <w:t>.</w:t>
        </w:r>
      </w:ins>
    </w:p>
    <w:p w14:paraId="3C25E49B" w14:textId="77777777" w:rsidR="00F77773" w:rsidRDefault="001739A1">
      <w:pPr>
        <w:pStyle w:val="EditorsNote"/>
        <w:rPr>
          <w:ins w:id="65" w:author="vivo-Chenli-After RAN2#129" w:date="2025-02-26T15:14:00Z"/>
          <w:rFonts w:eastAsia="MS Mincho"/>
          <w:lang w:eastAsia="ko-KR"/>
        </w:rPr>
      </w:pPr>
      <w:ins w:id="66"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lastRenderedPageBreak/>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6]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 xml:space="preserve">NR </w:t>
      </w:r>
      <w:proofErr w:type="spellStart"/>
      <w:r>
        <w:rPr>
          <w:rFonts w:eastAsiaTheme="minorEastAsia"/>
          <w:b/>
          <w:lang w:eastAsia="zh-CN"/>
        </w:rPr>
        <w:t>sidelink</w:t>
      </w:r>
      <w:proofErr w:type="spellEnd"/>
      <w:r>
        <w:rPr>
          <w:rFonts w:eastAsiaTheme="minorEastAsia"/>
          <w:b/>
          <w:lang w:eastAsia="zh-CN"/>
        </w:rPr>
        <w:t xml:space="preserve"> discovery</w:t>
      </w:r>
      <w:r>
        <w:rPr>
          <w:rFonts w:eastAsiaTheme="minorEastAsia"/>
          <w:bCs/>
          <w:lang w:eastAsia="zh-CN"/>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Heading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proofErr w:type="spellStart"/>
      <w:r>
        <w:rPr>
          <w:rFonts w:eastAsia="MS Mincho"/>
        </w:rPr>
        <w:t>gNB</w:t>
      </w:r>
      <w:proofErr w:type="spellEnd"/>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r>
      <w:proofErr w:type="spellStart"/>
      <w:r>
        <w:rPr>
          <w:rFonts w:eastAsia="MS Mincho"/>
        </w:rPr>
        <w:t>Sidelink</w:t>
      </w:r>
      <w:proofErr w:type="spellEnd"/>
      <w:r>
        <w:rPr>
          <w:rFonts w:eastAsia="MS Mincho"/>
        </w:rPr>
        <w:t xml:space="preserve"> Broadcast Control Channel</w:t>
      </w:r>
    </w:p>
    <w:p w14:paraId="3C25E4AD" w14:textId="77777777" w:rsidR="00F77773" w:rsidRDefault="001739A1">
      <w:pPr>
        <w:pStyle w:val="EW"/>
      </w:pPr>
      <w:r>
        <w:rPr>
          <w:rFonts w:eastAsia="MS Mincho"/>
        </w:rPr>
        <w:t>SCCH</w:t>
      </w:r>
      <w:r>
        <w:rPr>
          <w:rFonts w:eastAsia="MS Mincho"/>
        </w:rPr>
        <w:tab/>
      </w:r>
      <w:proofErr w:type="spellStart"/>
      <w:r>
        <w:rPr>
          <w:rFonts w:eastAsia="MS Mincho"/>
        </w:rPr>
        <w:t>Sidelink</w:t>
      </w:r>
      <w:proofErr w:type="spellEnd"/>
      <w:r>
        <w:rPr>
          <w:rFonts w:eastAsia="MS Mincho"/>
        </w:rPr>
        <w:t xml:space="preserve">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r>
      <w:proofErr w:type="spellStart"/>
      <w:r>
        <w:t>Sidelink</w:t>
      </w:r>
      <w:proofErr w:type="spellEnd"/>
      <w:r>
        <w:t xml:space="preserve">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Heading1"/>
      </w:pPr>
      <w:bookmarkStart w:id="67" w:name="_Toc5722423"/>
      <w:bookmarkStart w:id="68" w:name="_Toc37462943"/>
      <w:bookmarkStart w:id="69" w:name="_Toc46502487"/>
      <w:bookmarkStart w:id="70" w:name="_Toc185617971"/>
      <w:r>
        <w:t>4</w:t>
      </w:r>
      <w:r>
        <w:tab/>
        <w:t>General</w:t>
      </w:r>
      <w:bookmarkEnd w:id="67"/>
      <w:bookmarkEnd w:id="68"/>
      <w:bookmarkEnd w:id="69"/>
      <w:bookmarkEnd w:id="70"/>
    </w:p>
    <w:p w14:paraId="3C25E4B8" w14:textId="77777777" w:rsidR="00F77773" w:rsidRDefault="001739A1">
      <w:pPr>
        <w:pStyle w:val="Heading2"/>
      </w:pPr>
      <w:bookmarkStart w:id="71" w:name="_Toc5722424"/>
      <w:bookmarkStart w:id="72" w:name="_Toc37462944"/>
      <w:bookmarkStart w:id="73" w:name="_Toc46502488"/>
      <w:bookmarkStart w:id="74" w:name="_Toc185617972"/>
      <w:r>
        <w:t>4.1</w:t>
      </w:r>
      <w:r>
        <w:tab/>
        <w:t>Introduction</w:t>
      </w:r>
      <w:bookmarkEnd w:id="71"/>
      <w:bookmarkEnd w:id="72"/>
      <w:bookmarkEnd w:id="73"/>
      <w:bookmarkEnd w:id="74"/>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Heading2"/>
        <w:rPr>
          <w:rFonts w:eastAsia="MS Mincho"/>
        </w:rPr>
      </w:pPr>
      <w:bookmarkStart w:id="75" w:name="_Toc5722425"/>
      <w:bookmarkStart w:id="76" w:name="_Toc37462945"/>
      <w:bookmarkStart w:id="77" w:name="_Toc46502489"/>
      <w:bookmarkStart w:id="78" w:name="_Toc185617973"/>
      <w:r>
        <w:t>4.2</w:t>
      </w:r>
      <w:r>
        <w:tab/>
      </w:r>
      <w:r>
        <w:rPr>
          <w:rFonts w:eastAsia="MS Mincho"/>
        </w:rPr>
        <w:t>RLC architecture</w:t>
      </w:r>
      <w:bookmarkEnd w:id="75"/>
      <w:bookmarkEnd w:id="76"/>
      <w:bookmarkEnd w:id="77"/>
      <w:bookmarkEnd w:id="78"/>
    </w:p>
    <w:p w14:paraId="3C25E4BB" w14:textId="77777777" w:rsidR="00F77773" w:rsidRDefault="001739A1">
      <w:pPr>
        <w:pStyle w:val="Heading3"/>
        <w:rPr>
          <w:rFonts w:eastAsia="MS Mincho"/>
        </w:rPr>
      </w:pPr>
      <w:bookmarkStart w:id="79" w:name="_Toc5722426"/>
      <w:bookmarkStart w:id="80" w:name="_Toc37462946"/>
      <w:bookmarkStart w:id="81" w:name="_Toc46502490"/>
      <w:bookmarkStart w:id="82" w:name="_Toc185617974"/>
      <w:r>
        <w:t>4.2.1</w:t>
      </w:r>
      <w:r>
        <w:tab/>
      </w:r>
      <w:r>
        <w:rPr>
          <w:rFonts w:eastAsia="MS Mincho"/>
        </w:rPr>
        <w:t>RLC entities</w:t>
      </w:r>
      <w:bookmarkEnd w:id="79"/>
      <w:bookmarkEnd w:id="80"/>
      <w:bookmarkEnd w:id="81"/>
      <w:bookmarkEnd w:id="82"/>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 xml:space="preserve">Functions of the RLC sub layer are performed by RLC entities. For an RLC entity configured at the </w:t>
      </w:r>
      <w:proofErr w:type="spellStart"/>
      <w:r>
        <w:t>gNB</w:t>
      </w:r>
      <w:proofErr w:type="spellEnd"/>
      <w:r>
        <w:t xml:space="preserve">, there is a peer RLC entity configured at the UE and vice versa. In NR </w:t>
      </w:r>
      <w:proofErr w:type="spellStart"/>
      <w:r>
        <w:t>sidelink</w:t>
      </w:r>
      <w:proofErr w:type="spellEnd"/>
      <w:r>
        <w:t xml:space="preserve"> communication, in NR </w:t>
      </w:r>
      <w:proofErr w:type="spellStart"/>
      <w:r>
        <w:t>sidelink</w:t>
      </w:r>
      <w:proofErr w:type="spellEnd"/>
      <w:r>
        <w:t xml:space="preserve">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w:t>
      </w:r>
      <w:proofErr w:type="spellStart"/>
      <w:r>
        <w:t>Uu</w:t>
      </w:r>
      <w:proofErr w:type="spellEnd"/>
      <w:r>
        <w:t xml:space="preserve">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A2380C">
      <w:pPr>
        <w:pStyle w:val="TH"/>
        <w:rPr>
          <w:rFonts w:eastAsia="MS Mincho"/>
        </w:rPr>
      </w:pPr>
      <w:r>
        <w:rPr>
          <w:noProof/>
        </w:rPr>
        <w:object w:dxaOrig="11025" w:dyaOrig="6270" w14:anchorId="07673D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6pt;height:276pt;mso-width-percent:0;mso-height-percent:0;mso-width-percent:0;mso-height-percent:0" o:ole="">
            <v:imagedata r:id="rId16" o:title=""/>
          </v:shape>
          <o:OLEObject Type="Embed" ProgID="Visio.Drawing.11" ShapeID="_x0000_i1025" DrawAspect="Content" ObjectID="_1810633902" r:id="rId17"/>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Heading4"/>
        <w:rPr>
          <w:rFonts w:eastAsia="MS Mincho"/>
        </w:rPr>
      </w:pPr>
      <w:bookmarkStart w:id="83" w:name="_Toc5722427"/>
      <w:bookmarkStart w:id="84" w:name="_Toc37462947"/>
      <w:bookmarkStart w:id="85" w:name="_Toc46502491"/>
      <w:bookmarkStart w:id="86" w:name="_Toc185617975"/>
      <w:r>
        <w:t>4.2.1.</w:t>
      </w:r>
      <w:r>
        <w:rPr>
          <w:rFonts w:eastAsia="MS Mincho"/>
        </w:rPr>
        <w:t>1</w:t>
      </w:r>
      <w:r>
        <w:tab/>
      </w:r>
      <w:r>
        <w:rPr>
          <w:rFonts w:eastAsia="MS Mincho"/>
        </w:rPr>
        <w:t xml:space="preserve">TM </w:t>
      </w:r>
      <w:r>
        <w:t>RLC entit</w:t>
      </w:r>
      <w:r>
        <w:rPr>
          <w:rFonts w:eastAsia="MS Mincho"/>
        </w:rPr>
        <w:t>y</w:t>
      </w:r>
      <w:bookmarkEnd w:id="83"/>
      <w:bookmarkEnd w:id="84"/>
      <w:bookmarkEnd w:id="85"/>
      <w:bookmarkEnd w:id="86"/>
    </w:p>
    <w:p w14:paraId="3C25E4D0" w14:textId="77777777" w:rsidR="00F77773" w:rsidRDefault="001739A1">
      <w:pPr>
        <w:pStyle w:val="Heading5"/>
        <w:rPr>
          <w:rFonts w:eastAsia="MS Mincho"/>
        </w:rPr>
      </w:pPr>
      <w:bookmarkStart w:id="87" w:name="_Toc5722428"/>
      <w:bookmarkStart w:id="88" w:name="_Toc37462948"/>
      <w:bookmarkStart w:id="89" w:name="_Toc46502492"/>
      <w:bookmarkStart w:id="90" w:name="_Toc185617976"/>
      <w:r>
        <w:t>4.2.1.</w:t>
      </w:r>
      <w:r>
        <w:rPr>
          <w:rFonts w:eastAsia="MS Mincho"/>
        </w:rPr>
        <w:t>1.1</w:t>
      </w:r>
      <w:r>
        <w:tab/>
      </w:r>
      <w:r>
        <w:rPr>
          <w:rFonts w:eastAsia="MS Mincho"/>
        </w:rPr>
        <w:t>General</w:t>
      </w:r>
      <w:bookmarkEnd w:id="87"/>
      <w:bookmarkEnd w:id="88"/>
      <w:bookmarkEnd w:id="89"/>
      <w:bookmarkEnd w:id="90"/>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A2380C">
      <w:pPr>
        <w:pStyle w:val="TH"/>
        <w:rPr>
          <w:lang w:eastAsia="ko-KR"/>
        </w:rPr>
      </w:pPr>
      <w:r>
        <w:rPr>
          <w:noProof/>
        </w:rPr>
        <w:object w:dxaOrig="10264" w:dyaOrig="6578" w14:anchorId="61B1E607">
          <v:shape id="_x0000_i1026" type="#_x0000_t75" alt="" style="width:340.2pt;height:217.8pt;mso-width-percent:0;mso-height-percent:0;mso-width-percent:0;mso-height-percent:0" o:ole="">
            <v:imagedata r:id="rId18" o:title=""/>
          </v:shape>
          <o:OLEObject Type="Embed" ProgID="Visio.Drawing.11" ShapeID="_x0000_i1026" DrawAspect="Content" ObjectID="_1810633903" r:id="rId19"/>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Heading5"/>
        <w:rPr>
          <w:rFonts w:eastAsia="MS Mincho"/>
        </w:rPr>
      </w:pPr>
      <w:bookmarkStart w:id="91" w:name="_Toc5722429"/>
      <w:bookmarkStart w:id="92" w:name="_Toc37462949"/>
      <w:bookmarkStart w:id="93" w:name="_Toc46502493"/>
      <w:bookmarkStart w:id="94" w:name="_Toc185617977"/>
      <w:r>
        <w:t>4.2.1.</w:t>
      </w:r>
      <w:r>
        <w:rPr>
          <w:rFonts w:eastAsia="MS Mincho"/>
        </w:rPr>
        <w:t>1.2</w:t>
      </w:r>
      <w:r>
        <w:tab/>
      </w:r>
      <w:r>
        <w:rPr>
          <w:rFonts w:eastAsia="MS Mincho"/>
        </w:rPr>
        <w:t xml:space="preserve">Transmitting TM </w:t>
      </w:r>
      <w:r>
        <w:t>RLC entit</w:t>
      </w:r>
      <w:r>
        <w:rPr>
          <w:rFonts w:eastAsia="MS Mincho"/>
        </w:rPr>
        <w:t>y</w:t>
      </w:r>
      <w:bookmarkEnd w:id="91"/>
      <w:bookmarkEnd w:id="92"/>
      <w:bookmarkEnd w:id="93"/>
      <w:bookmarkEnd w:id="94"/>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 xml:space="preserve">not segment the RLC </w:t>
      </w:r>
      <w:proofErr w:type="gramStart"/>
      <w:r>
        <w:t>SDUs;</w:t>
      </w:r>
      <w:proofErr w:type="gramEnd"/>
    </w:p>
    <w:p w14:paraId="3C25E4DA" w14:textId="77777777" w:rsidR="00F77773" w:rsidRDefault="001739A1">
      <w:pPr>
        <w:pStyle w:val="B1"/>
      </w:pPr>
      <w:r>
        <w:t>-</w:t>
      </w:r>
      <w:r>
        <w:tab/>
        <w:t>not include any RLC headers in the TMD PDUs.</w:t>
      </w:r>
    </w:p>
    <w:p w14:paraId="3C25E4DB" w14:textId="77777777" w:rsidR="00F77773" w:rsidRDefault="001739A1">
      <w:pPr>
        <w:pStyle w:val="Heading5"/>
        <w:rPr>
          <w:rFonts w:eastAsia="MS Mincho"/>
        </w:rPr>
      </w:pPr>
      <w:bookmarkStart w:id="95" w:name="_Toc5722430"/>
      <w:bookmarkStart w:id="96" w:name="_Toc37462950"/>
      <w:bookmarkStart w:id="97" w:name="_Toc46502494"/>
      <w:bookmarkStart w:id="98" w:name="_Toc185617978"/>
      <w:r>
        <w:t>4.2.1.</w:t>
      </w:r>
      <w:r>
        <w:rPr>
          <w:rFonts w:eastAsia="MS Mincho"/>
        </w:rPr>
        <w:t>1.3</w:t>
      </w:r>
      <w:r>
        <w:tab/>
      </w:r>
      <w:r>
        <w:rPr>
          <w:rFonts w:eastAsia="MS Mincho"/>
        </w:rPr>
        <w:t xml:space="preserve">Receiving TM </w:t>
      </w:r>
      <w:r>
        <w:t>RLC entit</w:t>
      </w:r>
      <w:r>
        <w:rPr>
          <w:rFonts w:eastAsia="MS Mincho"/>
        </w:rPr>
        <w:t>y</w:t>
      </w:r>
      <w:bookmarkEnd w:id="95"/>
      <w:bookmarkEnd w:id="96"/>
      <w:bookmarkEnd w:id="97"/>
      <w:bookmarkEnd w:id="98"/>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Heading4"/>
        <w:rPr>
          <w:rFonts w:eastAsia="MS Mincho"/>
        </w:rPr>
      </w:pPr>
      <w:bookmarkStart w:id="99" w:name="_Toc5722431"/>
      <w:bookmarkStart w:id="100" w:name="_Toc37462951"/>
      <w:bookmarkStart w:id="101" w:name="_Toc46502495"/>
      <w:bookmarkStart w:id="102" w:name="_Toc185617979"/>
      <w:r>
        <w:lastRenderedPageBreak/>
        <w:t>4.2.1.</w:t>
      </w:r>
      <w:r>
        <w:rPr>
          <w:rFonts w:eastAsia="MS Mincho"/>
        </w:rPr>
        <w:t>2</w:t>
      </w:r>
      <w:r>
        <w:tab/>
      </w:r>
      <w:r>
        <w:rPr>
          <w:rFonts w:eastAsia="MS Mincho"/>
        </w:rPr>
        <w:t>UM</w:t>
      </w:r>
      <w:r>
        <w:t xml:space="preserve"> RLC entit</w:t>
      </w:r>
      <w:r>
        <w:rPr>
          <w:rFonts w:eastAsia="MS Mincho"/>
        </w:rPr>
        <w:t>y</w:t>
      </w:r>
      <w:bookmarkEnd w:id="99"/>
      <w:bookmarkEnd w:id="100"/>
      <w:bookmarkEnd w:id="101"/>
      <w:bookmarkEnd w:id="102"/>
    </w:p>
    <w:p w14:paraId="3C25E4DF" w14:textId="77777777" w:rsidR="00F77773" w:rsidRDefault="001739A1">
      <w:pPr>
        <w:pStyle w:val="Heading5"/>
        <w:rPr>
          <w:rFonts w:eastAsia="MS Mincho"/>
        </w:rPr>
      </w:pPr>
      <w:bookmarkStart w:id="103" w:name="_Toc5722432"/>
      <w:bookmarkStart w:id="104" w:name="_Toc37462952"/>
      <w:bookmarkStart w:id="105" w:name="_Toc46502496"/>
      <w:bookmarkStart w:id="106" w:name="_Toc185617980"/>
      <w:r>
        <w:t>4.2.1.</w:t>
      </w:r>
      <w:r>
        <w:rPr>
          <w:rFonts w:eastAsia="MS Mincho"/>
        </w:rPr>
        <w:t>2.1</w:t>
      </w:r>
      <w:r>
        <w:tab/>
      </w:r>
      <w:r>
        <w:rPr>
          <w:rFonts w:eastAsia="MS Mincho"/>
        </w:rPr>
        <w:t>General</w:t>
      </w:r>
      <w:bookmarkEnd w:id="103"/>
      <w:bookmarkEnd w:id="104"/>
      <w:bookmarkEnd w:id="105"/>
      <w:bookmarkEnd w:id="106"/>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A2380C">
      <w:pPr>
        <w:pStyle w:val="TH"/>
        <w:rPr>
          <w:lang w:eastAsia="ko-KR"/>
        </w:rPr>
      </w:pPr>
      <w:r>
        <w:rPr>
          <w:noProof/>
        </w:rPr>
        <w:object w:dxaOrig="10260" w:dyaOrig="9075" w14:anchorId="76616962">
          <v:shape id="_x0000_i1027" type="#_x0000_t75" alt="" style="width:333.6pt;height:295.2pt;mso-width-percent:0;mso-height-percent:0;mso-width-percent:0;mso-height-percent:0" o:ole="">
            <v:imagedata r:id="rId20" o:title=""/>
          </v:shape>
          <o:OLEObject Type="Embed" ProgID="Visio.Drawing.15" ShapeID="_x0000_i1027" DrawAspect="Content" ObjectID="_1810633904" r:id="rId21"/>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07" w:name="_Toc5722433"/>
      <w:r>
        <w:t>NOTE:</w:t>
      </w:r>
      <w:r>
        <w:tab/>
        <w:t xml:space="preserve">For groupcast and broadcast of NR </w:t>
      </w:r>
      <w:proofErr w:type="spellStart"/>
      <w:r>
        <w:t>sidelink</w:t>
      </w:r>
      <w:proofErr w:type="spellEnd"/>
      <w:r>
        <w:t xml:space="preserve"> communication or for NR </w:t>
      </w:r>
      <w:proofErr w:type="spellStart"/>
      <w:r>
        <w:t>sidelink</w:t>
      </w:r>
      <w:proofErr w:type="spellEnd"/>
      <w:r>
        <w:t xml:space="preserve"> discovery only </w:t>
      </w:r>
      <w:proofErr w:type="spellStart"/>
      <w:r>
        <w:t>uni</w:t>
      </w:r>
      <w:proofErr w:type="spellEnd"/>
      <w:r>
        <w:t>-directional UM mode is supported.</w:t>
      </w:r>
    </w:p>
    <w:p w14:paraId="3C25E4E8" w14:textId="77777777" w:rsidR="00F77773" w:rsidRDefault="001739A1">
      <w:pPr>
        <w:pStyle w:val="Heading5"/>
        <w:rPr>
          <w:rFonts w:eastAsia="MS Mincho"/>
        </w:rPr>
      </w:pPr>
      <w:bookmarkStart w:id="108" w:name="_Toc37462953"/>
      <w:bookmarkStart w:id="109" w:name="_Toc46502497"/>
      <w:bookmarkStart w:id="110" w:name="_Toc185617981"/>
      <w:r>
        <w:t>4.2.1.</w:t>
      </w:r>
      <w:r>
        <w:rPr>
          <w:rFonts w:eastAsia="MS Mincho"/>
        </w:rPr>
        <w:t>2.2</w:t>
      </w:r>
      <w:r>
        <w:tab/>
      </w:r>
      <w:r>
        <w:rPr>
          <w:rFonts w:eastAsia="MS Mincho"/>
        </w:rPr>
        <w:t xml:space="preserve">Transmitting UM </w:t>
      </w:r>
      <w:r>
        <w:t>RLC entit</w:t>
      </w:r>
      <w:r>
        <w:rPr>
          <w:rFonts w:eastAsia="MS Mincho"/>
        </w:rPr>
        <w:t>y</w:t>
      </w:r>
      <w:bookmarkEnd w:id="107"/>
      <w:bookmarkEnd w:id="108"/>
      <w:bookmarkEnd w:id="109"/>
      <w:bookmarkEnd w:id="110"/>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Heading5"/>
        <w:rPr>
          <w:rFonts w:eastAsia="MS Mincho"/>
        </w:rPr>
      </w:pPr>
      <w:bookmarkStart w:id="111" w:name="_Toc5722434"/>
      <w:bookmarkStart w:id="112" w:name="_Toc37462954"/>
      <w:bookmarkStart w:id="113" w:name="_Toc46502498"/>
      <w:bookmarkStart w:id="114" w:name="_Toc185617982"/>
      <w:r>
        <w:t>4.2.1.</w:t>
      </w:r>
      <w:r>
        <w:rPr>
          <w:rFonts w:eastAsia="MS Mincho"/>
        </w:rPr>
        <w:t>2.3</w:t>
      </w:r>
      <w:r>
        <w:tab/>
      </w:r>
      <w:r>
        <w:rPr>
          <w:rFonts w:eastAsia="MS Mincho"/>
        </w:rPr>
        <w:t xml:space="preserve">Receiving UM </w:t>
      </w:r>
      <w:r>
        <w:t>RLC entit</w:t>
      </w:r>
      <w:r>
        <w:rPr>
          <w:rFonts w:eastAsia="MS Mincho"/>
        </w:rPr>
        <w:t>y</w:t>
      </w:r>
      <w:bookmarkEnd w:id="111"/>
      <w:bookmarkEnd w:id="112"/>
      <w:bookmarkEnd w:id="113"/>
      <w:bookmarkEnd w:id="114"/>
    </w:p>
    <w:p w14:paraId="3C25E4EB" w14:textId="77777777" w:rsidR="00F77773" w:rsidRDefault="001739A1">
      <w:r>
        <w:t>When a receiving UM RLC entity receives UMD PDUs, it shall:</w:t>
      </w:r>
    </w:p>
    <w:p w14:paraId="3C25E4EC" w14:textId="77777777" w:rsidR="00F77773" w:rsidRDefault="001739A1">
      <w:pPr>
        <w:pStyle w:val="B1"/>
      </w:pPr>
      <w:r>
        <w:t>-</w:t>
      </w:r>
      <w:r>
        <w:tab/>
        <w:t xml:space="preserve">detect the loss of RLC SDU segments at lower </w:t>
      </w:r>
      <w:proofErr w:type="gramStart"/>
      <w:r>
        <w:t>layers;</w:t>
      </w:r>
      <w:proofErr w:type="gramEnd"/>
    </w:p>
    <w:p w14:paraId="3C25E4ED" w14:textId="77777777" w:rsidR="00F77773" w:rsidRDefault="001739A1">
      <w:pPr>
        <w:pStyle w:val="B1"/>
      </w:pPr>
      <w:r>
        <w:t>-</w:t>
      </w:r>
      <w:r>
        <w:tab/>
        <w:t xml:space="preserve">reassemble RLC SDUs from the received UMD PDUs and deliver the RLC SDUs to upper layer as soon as they are </w:t>
      </w:r>
      <w:proofErr w:type="gramStart"/>
      <w:r>
        <w:t>available;</w:t>
      </w:r>
      <w:proofErr w:type="gramEnd"/>
    </w:p>
    <w:p w14:paraId="3C25E4EE" w14:textId="77777777" w:rsidR="00F77773" w:rsidRDefault="001739A1">
      <w:pPr>
        <w:pStyle w:val="B1"/>
      </w:pPr>
      <w:r>
        <w:t>-</w:t>
      </w:r>
      <w:r>
        <w:tab/>
        <w:t xml:space="preserve">discard received UMD PDUs that cannot be re-assembled into an RLC SDU due to loss at lower layers of an UMD PDU which belonged to the </w:t>
      </w:r>
      <w:proofErr w:type="gramStart"/>
      <w:r>
        <w:t>particular RLC SDU</w:t>
      </w:r>
      <w:proofErr w:type="gramEnd"/>
      <w:r>
        <w:t>.</w:t>
      </w:r>
    </w:p>
    <w:p w14:paraId="3C25E4EF" w14:textId="77777777" w:rsidR="00F77773" w:rsidRDefault="001739A1">
      <w:pPr>
        <w:pStyle w:val="Heading4"/>
        <w:rPr>
          <w:rFonts w:eastAsia="MS Mincho"/>
        </w:rPr>
      </w:pPr>
      <w:bookmarkStart w:id="115" w:name="_Toc5722435"/>
      <w:bookmarkStart w:id="116" w:name="_Toc37462955"/>
      <w:bookmarkStart w:id="117" w:name="_Toc46502499"/>
      <w:bookmarkStart w:id="118" w:name="_Toc185617983"/>
      <w:r>
        <w:lastRenderedPageBreak/>
        <w:t>4.2.1.</w:t>
      </w:r>
      <w:r>
        <w:rPr>
          <w:rFonts w:eastAsia="MS Mincho"/>
        </w:rPr>
        <w:t>3</w:t>
      </w:r>
      <w:r>
        <w:tab/>
      </w:r>
      <w:r>
        <w:rPr>
          <w:rFonts w:eastAsia="MS Mincho"/>
        </w:rPr>
        <w:t>AM</w:t>
      </w:r>
      <w:r>
        <w:t xml:space="preserve"> RLC entit</w:t>
      </w:r>
      <w:r>
        <w:rPr>
          <w:rFonts w:eastAsia="MS Mincho"/>
        </w:rPr>
        <w:t>y</w:t>
      </w:r>
      <w:bookmarkEnd w:id="115"/>
      <w:bookmarkEnd w:id="116"/>
      <w:bookmarkEnd w:id="117"/>
      <w:bookmarkEnd w:id="118"/>
    </w:p>
    <w:p w14:paraId="3C25E4F0" w14:textId="77777777" w:rsidR="00F77773" w:rsidRDefault="001739A1">
      <w:pPr>
        <w:pStyle w:val="Heading5"/>
        <w:rPr>
          <w:rFonts w:eastAsia="MS Mincho"/>
        </w:rPr>
      </w:pPr>
      <w:bookmarkStart w:id="119" w:name="_Toc5722436"/>
      <w:bookmarkStart w:id="120" w:name="_Toc37462956"/>
      <w:bookmarkStart w:id="121" w:name="_Toc46502500"/>
      <w:bookmarkStart w:id="122" w:name="_Toc185617984"/>
      <w:r>
        <w:t>4.2.1.</w:t>
      </w:r>
      <w:r>
        <w:rPr>
          <w:rFonts w:eastAsia="MS Mincho"/>
        </w:rPr>
        <w:t>3.1</w:t>
      </w:r>
      <w:r>
        <w:tab/>
      </w:r>
      <w:r>
        <w:rPr>
          <w:rFonts w:eastAsia="MS Mincho"/>
        </w:rPr>
        <w:t>General</w:t>
      </w:r>
      <w:bookmarkEnd w:id="119"/>
      <w:bookmarkEnd w:id="120"/>
      <w:bookmarkEnd w:id="121"/>
      <w:bookmarkEnd w:id="122"/>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A2380C">
      <w:pPr>
        <w:pStyle w:val="TH"/>
        <w:rPr>
          <w:lang w:eastAsia="ko-KR"/>
        </w:rPr>
      </w:pPr>
      <w:r>
        <w:rPr>
          <w:noProof/>
        </w:rPr>
        <w:object w:dxaOrig="10322" w:dyaOrig="10541" w14:anchorId="5EC01AF5">
          <v:shape id="_x0000_i1028" type="#_x0000_t75" alt="" style="width:337.8pt;height:347.4pt;mso-width-percent:0;mso-height-percent:0;mso-width-percent:0;mso-height-percent:0" o:ole="">
            <v:imagedata r:id="rId22" o:title=""/>
          </v:shape>
          <o:OLEObject Type="Embed" ProgID="Visio.Drawing.11" ShapeID="_x0000_i1028" DrawAspect="Content" ObjectID="_1810633905" r:id="rId23"/>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Heading5"/>
        <w:rPr>
          <w:rFonts w:eastAsia="MS Mincho"/>
        </w:rPr>
      </w:pPr>
      <w:bookmarkStart w:id="123" w:name="_Toc5722437"/>
      <w:bookmarkStart w:id="124" w:name="_Toc37462957"/>
      <w:bookmarkStart w:id="125" w:name="_Toc46502501"/>
      <w:bookmarkStart w:id="126" w:name="_Toc185617985"/>
      <w:r>
        <w:t>4.2.1.</w:t>
      </w:r>
      <w:r>
        <w:rPr>
          <w:rFonts w:eastAsia="MS Mincho"/>
        </w:rPr>
        <w:t>3.2</w:t>
      </w:r>
      <w:r>
        <w:tab/>
      </w:r>
      <w:r>
        <w:rPr>
          <w:rFonts w:eastAsia="MS Mincho"/>
        </w:rPr>
        <w:t>Transmitting side</w:t>
      </w:r>
      <w:bookmarkEnd w:id="123"/>
      <w:bookmarkEnd w:id="124"/>
      <w:bookmarkEnd w:id="125"/>
      <w:bookmarkEnd w:id="126"/>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 xml:space="preserve">if the RLC SDU or RLC SDU segment to be retransmitted (including the RLC header) does not fit within the total size of RLC PDU(s) indicated by lower layer at the </w:t>
      </w:r>
      <w:proofErr w:type="gramStart"/>
      <w:r>
        <w:t>particular transmission</w:t>
      </w:r>
      <w:proofErr w:type="gramEnd"/>
      <w:r>
        <w:t xml:space="preserve"> opportunity notified by lower layer, the AM RLC entity can segment the RLC SDU or re-segment the RLC SDU segments into RLC SDU </w:t>
      </w:r>
      <w:proofErr w:type="gramStart"/>
      <w:r>
        <w:t>segments;</w:t>
      </w:r>
      <w:proofErr w:type="gramEnd"/>
    </w:p>
    <w:p w14:paraId="3C25E4FE" w14:textId="77777777" w:rsidR="00F77773" w:rsidRDefault="001739A1">
      <w:pPr>
        <w:pStyle w:val="B1"/>
      </w:pPr>
      <w:r>
        <w:lastRenderedPageBreak/>
        <w:t>-</w:t>
      </w:r>
      <w:r>
        <w:tab/>
        <w:t xml:space="preserve">the number of </w:t>
      </w:r>
      <w:proofErr w:type="gramStart"/>
      <w:r>
        <w:t>re-segmentation</w:t>
      </w:r>
      <w:proofErr w:type="gramEnd"/>
      <w:r>
        <w:t xml:space="preserve">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Heading5"/>
        <w:rPr>
          <w:rFonts w:eastAsia="MS Mincho"/>
        </w:rPr>
      </w:pPr>
      <w:bookmarkStart w:id="127" w:name="_Toc5722438"/>
      <w:bookmarkStart w:id="128" w:name="_Toc37462958"/>
      <w:bookmarkStart w:id="129" w:name="_Toc46502502"/>
      <w:bookmarkStart w:id="130" w:name="_Toc185617986"/>
      <w:r>
        <w:t>4.2.1.</w:t>
      </w:r>
      <w:r>
        <w:rPr>
          <w:rFonts w:eastAsia="MS Mincho"/>
        </w:rPr>
        <w:t>3.3</w:t>
      </w:r>
      <w:r>
        <w:tab/>
      </w:r>
      <w:r>
        <w:rPr>
          <w:rFonts w:eastAsia="MS Mincho"/>
        </w:rPr>
        <w:t>Receiving side</w:t>
      </w:r>
      <w:bookmarkEnd w:id="127"/>
      <w:bookmarkEnd w:id="128"/>
      <w:bookmarkEnd w:id="129"/>
      <w:bookmarkEnd w:id="130"/>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 xml:space="preserve">detect </w:t>
      </w:r>
      <w:proofErr w:type="gramStart"/>
      <w:r>
        <w:t>whether or not</w:t>
      </w:r>
      <w:proofErr w:type="gramEnd"/>
      <w:r>
        <w:t xml:space="preserve"> the AMD PDUs have been received in duplication, and discard duplicated AMD </w:t>
      </w:r>
      <w:proofErr w:type="gramStart"/>
      <w:r>
        <w:t>PDUs;</w:t>
      </w:r>
      <w:proofErr w:type="gramEnd"/>
    </w:p>
    <w:p w14:paraId="3C25E504" w14:textId="77777777" w:rsidR="00F77773" w:rsidRDefault="001739A1">
      <w:pPr>
        <w:pStyle w:val="B1"/>
      </w:pPr>
      <w:r>
        <w:t>-</w:t>
      </w:r>
      <w:r>
        <w:tab/>
        <w:t xml:space="preserve">detect the loss of AMD PDUs at lower layers and request retransmissions to its peer AM RLC </w:t>
      </w:r>
      <w:proofErr w:type="gramStart"/>
      <w:r>
        <w:t>entity;</w:t>
      </w:r>
      <w:proofErr w:type="gramEnd"/>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Heading2"/>
        <w:rPr>
          <w:rFonts w:eastAsia="MS Mincho"/>
        </w:rPr>
      </w:pPr>
      <w:bookmarkStart w:id="131" w:name="_Toc5722439"/>
      <w:bookmarkStart w:id="132" w:name="_Toc37462959"/>
      <w:bookmarkStart w:id="133" w:name="_Toc46502503"/>
      <w:bookmarkStart w:id="134" w:name="_Toc185617987"/>
      <w:r>
        <w:t>4.</w:t>
      </w:r>
      <w:r>
        <w:rPr>
          <w:rFonts w:eastAsia="MS Mincho"/>
        </w:rPr>
        <w:t>3</w:t>
      </w:r>
      <w:r>
        <w:tab/>
      </w:r>
      <w:r>
        <w:rPr>
          <w:rFonts w:eastAsia="MS Mincho"/>
        </w:rPr>
        <w:t>Services</w:t>
      </w:r>
      <w:bookmarkEnd w:id="131"/>
      <w:bookmarkEnd w:id="132"/>
      <w:bookmarkEnd w:id="133"/>
      <w:bookmarkEnd w:id="134"/>
    </w:p>
    <w:p w14:paraId="3C25E507" w14:textId="77777777" w:rsidR="00F77773" w:rsidRDefault="001739A1">
      <w:pPr>
        <w:pStyle w:val="Heading3"/>
        <w:rPr>
          <w:rFonts w:eastAsia="MS Mincho"/>
        </w:rPr>
      </w:pPr>
      <w:bookmarkStart w:id="135" w:name="_Toc5722440"/>
      <w:bookmarkStart w:id="136" w:name="_Toc37462960"/>
      <w:bookmarkStart w:id="137" w:name="_Toc46502504"/>
      <w:bookmarkStart w:id="138" w:name="_Toc185617988"/>
      <w:r>
        <w:t>4.</w:t>
      </w:r>
      <w:r>
        <w:rPr>
          <w:rFonts w:eastAsia="MS Mincho"/>
        </w:rPr>
        <w:t>3</w:t>
      </w:r>
      <w:r>
        <w:t>.1</w:t>
      </w:r>
      <w:r>
        <w:tab/>
      </w:r>
      <w:r>
        <w:rPr>
          <w:rFonts w:eastAsia="MS Mincho"/>
        </w:rPr>
        <w:t>Services provided to upper layers</w:t>
      </w:r>
      <w:bookmarkEnd w:id="135"/>
      <w:bookmarkEnd w:id="136"/>
      <w:bookmarkEnd w:id="137"/>
      <w:bookmarkEnd w:id="138"/>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Heading3"/>
        <w:rPr>
          <w:rFonts w:eastAsia="MS Mincho"/>
        </w:rPr>
      </w:pPr>
      <w:bookmarkStart w:id="139" w:name="_Toc5722441"/>
      <w:bookmarkStart w:id="140" w:name="_Toc37462961"/>
      <w:bookmarkStart w:id="141" w:name="_Toc46502505"/>
      <w:bookmarkStart w:id="142" w:name="_Toc185617989"/>
      <w:r>
        <w:t>4.</w:t>
      </w:r>
      <w:r>
        <w:rPr>
          <w:rFonts w:eastAsia="MS Mincho"/>
        </w:rPr>
        <w:t>3</w:t>
      </w:r>
      <w:r>
        <w:t>.</w:t>
      </w:r>
      <w:r>
        <w:rPr>
          <w:rFonts w:eastAsia="MS Mincho"/>
        </w:rPr>
        <w:t>2</w:t>
      </w:r>
      <w:r>
        <w:tab/>
      </w:r>
      <w:r>
        <w:rPr>
          <w:rFonts w:eastAsia="MS Mincho"/>
        </w:rPr>
        <w:t>Services expected from lower layers</w:t>
      </w:r>
      <w:bookmarkEnd w:id="139"/>
      <w:bookmarkEnd w:id="140"/>
      <w:bookmarkEnd w:id="141"/>
      <w:bookmarkEnd w:id="142"/>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 xml:space="preserve">data </w:t>
      </w:r>
      <w:proofErr w:type="gramStart"/>
      <w:r>
        <w:t>transfer;</w:t>
      </w:r>
      <w:proofErr w:type="gramEnd"/>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Heading2"/>
        <w:rPr>
          <w:rFonts w:eastAsia="MS Mincho"/>
        </w:rPr>
      </w:pPr>
      <w:bookmarkStart w:id="143" w:name="_Toc5722442"/>
      <w:bookmarkStart w:id="144" w:name="_Toc37462962"/>
      <w:bookmarkStart w:id="145" w:name="_Toc46502506"/>
      <w:bookmarkStart w:id="146" w:name="_Toc185617990"/>
      <w:r>
        <w:t>4.</w:t>
      </w:r>
      <w:r>
        <w:rPr>
          <w:rFonts w:eastAsia="MS Mincho"/>
        </w:rPr>
        <w:t>4</w:t>
      </w:r>
      <w:r>
        <w:tab/>
      </w:r>
      <w:r>
        <w:rPr>
          <w:rFonts w:eastAsia="MS Mincho"/>
        </w:rPr>
        <w:t>Functions</w:t>
      </w:r>
      <w:bookmarkEnd w:id="143"/>
      <w:bookmarkEnd w:id="144"/>
      <w:bookmarkEnd w:id="145"/>
      <w:bookmarkEnd w:id="146"/>
    </w:p>
    <w:p w14:paraId="3C25E511" w14:textId="77777777" w:rsidR="00F77773" w:rsidRDefault="001739A1">
      <w:r>
        <w:t>The following functions are supported by the RLC sub layer:</w:t>
      </w:r>
    </w:p>
    <w:p w14:paraId="3C25E512" w14:textId="77777777" w:rsidR="00F77773" w:rsidRDefault="001739A1">
      <w:pPr>
        <w:pStyle w:val="B1"/>
      </w:pPr>
      <w:r>
        <w:t>-</w:t>
      </w:r>
      <w:r>
        <w:tab/>
        <w:t xml:space="preserve">transfer of upper layer </w:t>
      </w:r>
      <w:proofErr w:type="gramStart"/>
      <w:r>
        <w:t>PDUs;</w:t>
      </w:r>
      <w:proofErr w:type="gramEnd"/>
    </w:p>
    <w:p w14:paraId="3C25E513" w14:textId="77777777" w:rsidR="00F77773" w:rsidRDefault="001739A1">
      <w:pPr>
        <w:pStyle w:val="B1"/>
      </w:pPr>
      <w:r>
        <w:t>-</w:t>
      </w:r>
      <w:r>
        <w:tab/>
        <w:t>error correction through ARQ (only for AM data transfer</w:t>
      </w:r>
      <w:proofErr w:type="gramStart"/>
      <w:r>
        <w:t>);</w:t>
      </w:r>
      <w:proofErr w:type="gramEnd"/>
    </w:p>
    <w:p w14:paraId="3C25E514" w14:textId="77777777" w:rsidR="00F77773" w:rsidRDefault="001739A1">
      <w:pPr>
        <w:pStyle w:val="B1"/>
      </w:pPr>
      <w:r>
        <w:t>-</w:t>
      </w:r>
      <w:r>
        <w:tab/>
        <w:t>segmentation and reassembly of RLC SDUs (only for UM and AM data transfer</w:t>
      </w:r>
      <w:proofErr w:type="gramStart"/>
      <w:r>
        <w:t>);</w:t>
      </w:r>
      <w:proofErr w:type="gramEnd"/>
    </w:p>
    <w:p w14:paraId="3C25E515" w14:textId="77777777" w:rsidR="00F77773" w:rsidRDefault="001739A1">
      <w:pPr>
        <w:pStyle w:val="B1"/>
      </w:pPr>
      <w:r>
        <w:t>-</w:t>
      </w:r>
      <w:r>
        <w:tab/>
        <w:t>re-segmentation of RLC SDU segments (only for AM data transfer</w:t>
      </w:r>
      <w:proofErr w:type="gramStart"/>
      <w:r>
        <w:t>);</w:t>
      </w:r>
      <w:proofErr w:type="gramEnd"/>
    </w:p>
    <w:p w14:paraId="3C25E516" w14:textId="77777777" w:rsidR="00F77773" w:rsidRDefault="001739A1">
      <w:pPr>
        <w:pStyle w:val="B1"/>
      </w:pPr>
      <w:r>
        <w:t>-</w:t>
      </w:r>
      <w:r>
        <w:tab/>
        <w:t>duplicate detection (only for AM data transfer</w:t>
      </w:r>
      <w:proofErr w:type="gramStart"/>
      <w:r>
        <w:t>);</w:t>
      </w:r>
      <w:proofErr w:type="gramEnd"/>
    </w:p>
    <w:p w14:paraId="3C25E517" w14:textId="77777777" w:rsidR="00F77773" w:rsidRDefault="001739A1">
      <w:pPr>
        <w:pStyle w:val="B1"/>
      </w:pPr>
      <w:r>
        <w:t>-</w:t>
      </w:r>
      <w:r>
        <w:tab/>
        <w:t>RLC SDU discard (only for UM and AM data transfer</w:t>
      </w:r>
      <w:proofErr w:type="gramStart"/>
      <w:r>
        <w:t>);</w:t>
      </w:r>
      <w:proofErr w:type="gramEnd"/>
    </w:p>
    <w:p w14:paraId="3C25E518" w14:textId="77777777" w:rsidR="00F77773" w:rsidRDefault="001739A1">
      <w:pPr>
        <w:pStyle w:val="B1"/>
      </w:pPr>
      <w:r>
        <w:t>-</w:t>
      </w:r>
      <w:r>
        <w:tab/>
        <w:t xml:space="preserve">RLC </w:t>
      </w:r>
      <w:proofErr w:type="gramStart"/>
      <w:r>
        <w:t>re-establishment;</w:t>
      </w:r>
      <w:proofErr w:type="gramEnd"/>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Heading1"/>
        <w:rPr>
          <w:rFonts w:eastAsia="MS Mincho"/>
        </w:rPr>
      </w:pPr>
      <w:bookmarkStart w:id="147" w:name="_Toc5722443"/>
      <w:bookmarkStart w:id="148" w:name="_Toc37462963"/>
      <w:bookmarkStart w:id="149" w:name="_Toc46502507"/>
      <w:bookmarkStart w:id="150" w:name="_Toc185617991"/>
      <w:r>
        <w:rPr>
          <w:rFonts w:eastAsia="MS Mincho"/>
        </w:rPr>
        <w:lastRenderedPageBreak/>
        <w:t>5</w:t>
      </w:r>
      <w:r>
        <w:tab/>
      </w:r>
      <w:r>
        <w:rPr>
          <w:rFonts w:eastAsia="MS Mincho"/>
        </w:rPr>
        <w:t>Procedures</w:t>
      </w:r>
      <w:bookmarkEnd w:id="147"/>
      <w:bookmarkEnd w:id="148"/>
      <w:bookmarkEnd w:id="149"/>
      <w:bookmarkEnd w:id="150"/>
    </w:p>
    <w:p w14:paraId="3C25E51B" w14:textId="77777777" w:rsidR="00F77773" w:rsidRDefault="001739A1">
      <w:pPr>
        <w:pStyle w:val="Heading2"/>
      </w:pPr>
      <w:bookmarkStart w:id="151" w:name="_Toc5722444"/>
      <w:bookmarkStart w:id="152" w:name="_Toc37462964"/>
      <w:bookmarkStart w:id="153" w:name="_Toc46502508"/>
      <w:bookmarkStart w:id="154" w:name="_Toc185617992"/>
      <w:r>
        <w:t>5.1</w:t>
      </w:r>
      <w:r>
        <w:tab/>
        <w:t>RLC entity handling</w:t>
      </w:r>
      <w:bookmarkEnd w:id="151"/>
      <w:bookmarkEnd w:id="152"/>
      <w:bookmarkEnd w:id="153"/>
      <w:bookmarkEnd w:id="154"/>
    </w:p>
    <w:p w14:paraId="3C25E51C" w14:textId="77777777" w:rsidR="00F77773" w:rsidRDefault="001739A1">
      <w:pPr>
        <w:pStyle w:val="Heading3"/>
        <w:rPr>
          <w:rFonts w:eastAsia="MS Mincho"/>
        </w:rPr>
      </w:pPr>
      <w:bookmarkStart w:id="155" w:name="_Toc5722445"/>
      <w:bookmarkStart w:id="156" w:name="_Toc37462965"/>
      <w:bookmarkStart w:id="157" w:name="_Toc46502509"/>
      <w:bookmarkStart w:id="158" w:name="_Toc185617993"/>
      <w:r>
        <w:rPr>
          <w:rFonts w:eastAsia="MS Mincho"/>
        </w:rPr>
        <w:t>5.1.1</w:t>
      </w:r>
      <w:r>
        <w:rPr>
          <w:rFonts w:eastAsia="MS Mincho"/>
        </w:rPr>
        <w:tab/>
        <w:t>RLC entity establishment</w:t>
      </w:r>
      <w:bookmarkEnd w:id="155"/>
      <w:bookmarkEnd w:id="156"/>
      <w:bookmarkEnd w:id="157"/>
      <w:bookmarkEnd w:id="158"/>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 xml:space="preserve">establish a RLC </w:t>
      </w:r>
      <w:proofErr w:type="gramStart"/>
      <w:r>
        <w:rPr>
          <w:lang w:eastAsia="ko-KR"/>
        </w:rPr>
        <w:t>entity;</w:t>
      </w:r>
      <w:proofErr w:type="gramEnd"/>
    </w:p>
    <w:p w14:paraId="3C25E51F" w14:textId="77777777" w:rsidR="00F77773" w:rsidRDefault="001739A1">
      <w:pPr>
        <w:pStyle w:val="B1"/>
        <w:rPr>
          <w:lang w:eastAsia="ko-KR"/>
        </w:rPr>
      </w:pPr>
      <w:r>
        <w:rPr>
          <w:lang w:eastAsia="ko-KR"/>
        </w:rPr>
        <w:t>-</w:t>
      </w:r>
      <w:r>
        <w:rPr>
          <w:lang w:eastAsia="ko-KR"/>
        </w:rPr>
        <w:tab/>
        <w:t xml:space="preserve">set the state variables of the RLC entity to initial </w:t>
      </w:r>
      <w:proofErr w:type="gramStart"/>
      <w:r>
        <w:rPr>
          <w:lang w:eastAsia="ko-KR"/>
        </w:rPr>
        <w:t>values;</w:t>
      </w:r>
      <w:proofErr w:type="gramEnd"/>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59" w:name="_Toc5722446"/>
      <w:r>
        <w:t xml:space="preserve">For NR </w:t>
      </w:r>
      <w:proofErr w:type="spellStart"/>
      <w:r>
        <w:t>sidelink</w:t>
      </w:r>
      <w:proofErr w:type="spellEnd"/>
      <w:r>
        <w:t xml:space="preserve">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 xml:space="preserve">establish a receiving RLC </w:t>
      </w:r>
      <w:proofErr w:type="gramStart"/>
      <w:r>
        <w:rPr>
          <w:lang w:eastAsia="ko-KR"/>
        </w:rPr>
        <w:t>entity;</w:t>
      </w:r>
      <w:proofErr w:type="gramEnd"/>
    </w:p>
    <w:p w14:paraId="3C25E523" w14:textId="77777777" w:rsidR="00F77773" w:rsidRDefault="001739A1">
      <w:pPr>
        <w:pStyle w:val="B1"/>
        <w:rPr>
          <w:lang w:eastAsia="ko-KR"/>
        </w:rPr>
      </w:pPr>
      <w:r>
        <w:rPr>
          <w:lang w:eastAsia="ko-KR"/>
        </w:rPr>
        <w:t>-</w:t>
      </w:r>
      <w:r>
        <w:rPr>
          <w:lang w:eastAsia="ko-KR"/>
        </w:rPr>
        <w:tab/>
        <w:t xml:space="preserve">set the state variables of the RLC entity to initial </w:t>
      </w:r>
      <w:proofErr w:type="gramStart"/>
      <w:r>
        <w:rPr>
          <w:lang w:eastAsia="ko-KR"/>
        </w:rPr>
        <w:t>values;</w:t>
      </w:r>
      <w:proofErr w:type="gramEnd"/>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w:t>
      </w:r>
      <w:proofErr w:type="spellStart"/>
      <w:r>
        <w:rPr>
          <w:lang w:eastAsia="ko-KR"/>
        </w:rPr>
        <w:t>sidelink</w:t>
      </w:r>
      <w:proofErr w:type="spellEnd"/>
      <w:r>
        <w:rPr>
          <w:lang w:eastAsia="ko-KR"/>
        </w:rPr>
        <w:t xml:space="preserve"> groupcast and broadcast.</w:t>
      </w:r>
    </w:p>
    <w:p w14:paraId="3C25E526" w14:textId="77777777" w:rsidR="00F77773" w:rsidRDefault="001739A1">
      <w:pPr>
        <w:pStyle w:val="Heading3"/>
        <w:rPr>
          <w:rFonts w:eastAsia="MS Mincho"/>
        </w:rPr>
      </w:pPr>
      <w:bookmarkStart w:id="160" w:name="_Toc37462966"/>
      <w:bookmarkStart w:id="161" w:name="_Toc46502510"/>
      <w:bookmarkStart w:id="162" w:name="_Toc185617994"/>
      <w:r>
        <w:rPr>
          <w:rFonts w:eastAsia="MS Mincho"/>
        </w:rPr>
        <w:t>5.1.2</w:t>
      </w:r>
      <w:r>
        <w:rPr>
          <w:rFonts w:eastAsia="MS Mincho"/>
        </w:rPr>
        <w:tab/>
        <w:t>RLC entity re-establishment</w:t>
      </w:r>
      <w:bookmarkEnd w:id="159"/>
      <w:bookmarkEnd w:id="160"/>
      <w:bookmarkEnd w:id="161"/>
      <w:bookmarkEnd w:id="162"/>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 xml:space="preserve">discard all RLC SDUs, RLC SDU segments, and RLC PDUs, if </w:t>
      </w:r>
      <w:proofErr w:type="gramStart"/>
      <w:r>
        <w:rPr>
          <w:lang w:eastAsia="ko-KR"/>
        </w:rPr>
        <w:t>any;</w:t>
      </w:r>
      <w:proofErr w:type="gramEnd"/>
    </w:p>
    <w:p w14:paraId="3C25E529" w14:textId="77777777" w:rsidR="00F77773" w:rsidRDefault="001739A1">
      <w:pPr>
        <w:pStyle w:val="B1"/>
      </w:pPr>
      <w:r>
        <w:t>-</w:t>
      </w:r>
      <w:r>
        <w:tab/>
        <w:t xml:space="preserve">stop and reset all </w:t>
      </w:r>
      <w:proofErr w:type="gramStart"/>
      <w:r>
        <w:t>timers;</w:t>
      </w:r>
      <w:proofErr w:type="gramEnd"/>
    </w:p>
    <w:p w14:paraId="3C25E52A" w14:textId="77777777" w:rsidR="00F77773" w:rsidRDefault="001739A1">
      <w:pPr>
        <w:pStyle w:val="B1"/>
      </w:pPr>
      <w:r>
        <w:t>-</w:t>
      </w:r>
      <w:r>
        <w:tab/>
        <w:t>reset all state variables to their initial values.</w:t>
      </w:r>
    </w:p>
    <w:p w14:paraId="3C25E52B" w14:textId="77777777" w:rsidR="00F77773" w:rsidRDefault="001739A1">
      <w:pPr>
        <w:pStyle w:val="Heading3"/>
        <w:rPr>
          <w:rFonts w:eastAsia="MS Mincho"/>
        </w:rPr>
      </w:pPr>
      <w:bookmarkStart w:id="163" w:name="_Toc5722447"/>
      <w:bookmarkStart w:id="164" w:name="_Toc37462967"/>
      <w:bookmarkStart w:id="165" w:name="_Toc46502511"/>
      <w:bookmarkStart w:id="166" w:name="_Toc185617995"/>
      <w:r>
        <w:rPr>
          <w:rFonts w:eastAsia="MS Mincho"/>
        </w:rPr>
        <w:t>5.1.3</w:t>
      </w:r>
      <w:r>
        <w:rPr>
          <w:rFonts w:eastAsia="MS Mincho"/>
        </w:rPr>
        <w:tab/>
        <w:t>RLC entity release</w:t>
      </w:r>
      <w:bookmarkEnd w:id="163"/>
      <w:bookmarkEnd w:id="164"/>
      <w:bookmarkEnd w:id="165"/>
      <w:bookmarkEnd w:id="166"/>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 xml:space="preserve">discard all RLC SDUs, RLC SDU segments, and RLC PDUs, if </w:t>
      </w:r>
      <w:proofErr w:type="gramStart"/>
      <w:r>
        <w:rPr>
          <w:lang w:eastAsia="ko-KR"/>
        </w:rPr>
        <w:t>any;</w:t>
      </w:r>
      <w:proofErr w:type="gramEnd"/>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67" w:name="_Toc5722448"/>
      <w:r>
        <w:rPr>
          <w:lang w:eastAsia="ko-KR"/>
        </w:rPr>
        <w:t>NOTE:</w:t>
      </w:r>
      <w:r>
        <w:rPr>
          <w:lang w:eastAsia="ko-KR"/>
        </w:rPr>
        <w:tab/>
        <w:t xml:space="preserve">For groupcast and broadcast of NR </w:t>
      </w:r>
      <w:proofErr w:type="spellStart"/>
      <w:r>
        <w:rPr>
          <w:lang w:eastAsia="ko-KR"/>
        </w:rPr>
        <w:t>sidelink</w:t>
      </w:r>
      <w:proofErr w:type="spellEnd"/>
      <w:r>
        <w:rPr>
          <w:lang w:eastAsia="ko-KR"/>
        </w:rPr>
        <w:t xml:space="preserve"> communication or for SL-SRB4, the receiving UM RLC entity release is up to UE implementation.</w:t>
      </w:r>
    </w:p>
    <w:p w14:paraId="3C25E530" w14:textId="77777777" w:rsidR="00F77773" w:rsidRDefault="001739A1">
      <w:pPr>
        <w:pStyle w:val="Heading2"/>
      </w:pPr>
      <w:bookmarkStart w:id="168" w:name="_Toc37462968"/>
      <w:bookmarkStart w:id="169" w:name="_Toc46502512"/>
      <w:bookmarkStart w:id="170" w:name="_Toc185617996"/>
      <w:r>
        <w:rPr>
          <w:rFonts w:eastAsia="MS Mincho"/>
        </w:rPr>
        <w:t>5</w:t>
      </w:r>
      <w:r>
        <w:t>.2</w:t>
      </w:r>
      <w:r>
        <w:tab/>
      </w:r>
      <w:r>
        <w:rPr>
          <w:rFonts w:eastAsia="MS Mincho"/>
        </w:rPr>
        <w:t>Data transfer procedures</w:t>
      </w:r>
      <w:bookmarkEnd w:id="167"/>
      <w:bookmarkEnd w:id="168"/>
      <w:bookmarkEnd w:id="169"/>
      <w:bookmarkEnd w:id="170"/>
    </w:p>
    <w:p w14:paraId="3C25E531" w14:textId="77777777" w:rsidR="00F77773" w:rsidRDefault="001739A1">
      <w:pPr>
        <w:pStyle w:val="Heading3"/>
        <w:rPr>
          <w:rFonts w:eastAsia="MS Mincho"/>
        </w:rPr>
      </w:pPr>
      <w:bookmarkStart w:id="171" w:name="_Toc5722449"/>
      <w:bookmarkStart w:id="172" w:name="_Toc37462969"/>
      <w:bookmarkStart w:id="173" w:name="_Toc46502513"/>
      <w:bookmarkStart w:id="174" w:name="_Toc185617997"/>
      <w:r>
        <w:rPr>
          <w:rFonts w:eastAsia="MS Mincho"/>
        </w:rPr>
        <w:t>5</w:t>
      </w:r>
      <w:r>
        <w:t>.</w:t>
      </w:r>
      <w:r>
        <w:rPr>
          <w:rFonts w:eastAsia="MS Mincho"/>
        </w:rPr>
        <w:t>2</w:t>
      </w:r>
      <w:r>
        <w:t>.1</w:t>
      </w:r>
      <w:r>
        <w:tab/>
      </w:r>
      <w:r>
        <w:rPr>
          <w:rFonts w:eastAsia="MS Mincho"/>
        </w:rPr>
        <w:t>TM data transfer</w:t>
      </w:r>
      <w:bookmarkEnd w:id="171"/>
      <w:bookmarkEnd w:id="172"/>
      <w:bookmarkEnd w:id="173"/>
      <w:bookmarkEnd w:id="174"/>
    </w:p>
    <w:p w14:paraId="3C25E532" w14:textId="77777777" w:rsidR="00F77773" w:rsidRDefault="001739A1">
      <w:pPr>
        <w:pStyle w:val="Heading4"/>
        <w:rPr>
          <w:rFonts w:eastAsia="MS Mincho"/>
        </w:rPr>
      </w:pPr>
      <w:bookmarkStart w:id="175" w:name="_Toc5722450"/>
      <w:bookmarkStart w:id="176" w:name="_Toc37462970"/>
      <w:bookmarkStart w:id="177" w:name="_Toc46502514"/>
      <w:bookmarkStart w:id="178"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5"/>
      <w:bookmarkEnd w:id="176"/>
      <w:bookmarkEnd w:id="177"/>
      <w:bookmarkEnd w:id="178"/>
    </w:p>
    <w:p w14:paraId="3C25E533" w14:textId="77777777" w:rsidR="00F77773" w:rsidRDefault="001739A1">
      <w:pPr>
        <w:pStyle w:val="Heading5"/>
        <w:rPr>
          <w:rFonts w:eastAsia="MS Mincho"/>
        </w:rPr>
      </w:pPr>
      <w:bookmarkStart w:id="179" w:name="_Toc5722451"/>
      <w:bookmarkStart w:id="180" w:name="_Toc37462971"/>
      <w:bookmarkStart w:id="181" w:name="_Toc46502515"/>
      <w:bookmarkStart w:id="182"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79"/>
      <w:bookmarkEnd w:id="180"/>
      <w:bookmarkEnd w:id="181"/>
      <w:bookmarkEnd w:id="182"/>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Heading4"/>
        <w:rPr>
          <w:rFonts w:eastAsia="MS Mincho"/>
        </w:rPr>
      </w:pPr>
      <w:bookmarkStart w:id="183" w:name="_Toc5722452"/>
      <w:bookmarkStart w:id="184" w:name="_Toc37462972"/>
      <w:bookmarkStart w:id="185" w:name="_Toc46502516"/>
      <w:bookmarkStart w:id="186"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83"/>
      <w:bookmarkEnd w:id="184"/>
      <w:bookmarkEnd w:id="185"/>
      <w:bookmarkEnd w:id="186"/>
    </w:p>
    <w:p w14:paraId="3C25E537" w14:textId="77777777" w:rsidR="00F77773" w:rsidRDefault="001739A1">
      <w:pPr>
        <w:pStyle w:val="Heading5"/>
        <w:rPr>
          <w:rFonts w:eastAsia="MS Mincho"/>
        </w:rPr>
      </w:pPr>
      <w:bookmarkStart w:id="187" w:name="_Toc5722453"/>
      <w:bookmarkStart w:id="188" w:name="_Toc37462973"/>
      <w:bookmarkStart w:id="189" w:name="_Toc46502517"/>
      <w:bookmarkStart w:id="190"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7"/>
      <w:bookmarkEnd w:id="188"/>
      <w:bookmarkEnd w:id="189"/>
      <w:bookmarkEnd w:id="190"/>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Heading3"/>
        <w:rPr>
          <w:rFonts w:eastAsia="MS Mincho"/>
        </w:rPr>
      </w:pPr>
      <w:bookmarkStart w:id="191" w:name="_Toc5722454"/>
      <w:bookmarkStart w:id="192" w:name="_Toc37462974"/>
      <w:bookmarkStart w:id="193" w:name="_Toc46502518"/>
      <w:bookmarkStart w:id="194" w:name="_Toc185618002"/>
      <w:r>
        <w:rPr>
          <w:rFonts w:eastAsia="MS Mincho"/>
        </w:rPr>
        <w:t>5.2.2</w:t>
      </w:r>
      <w:r>
        <w:rPr>
          <w:rFonts w:eastAsia="MS Mincho"/>
        </w:rPr>
        <w:tab/>
        <w:t>UM data transfer</w:t>
      </w:r>
      <w:bookmarkEnd w:id="191"/>
      <w:bookmarkEnd w:id="192"/>
      <w:bookmarkEnd w:id="193"/>
      <w:bookmarkEnd w:id="194"/>
    </w:p>
    <w:p w14:paraId="3C25E53B" w14:textId="77777777" w:rsidR="00F77773" w:rsidRDefault="001739A1">
      <w:pPr>
        <w:pStyle w:val="Heading4"/>
        <w:rPr>
          <w:rFonts w:eastAsia="MS Mincho"/>
          <w:b/>
        </w:rPr>
      </w:pPr>
      <w:bookmarkStart w:id="195" w:name="_Toc5722455"/>
      <w:bookmarkStart w:id="196" w:name="_Toc37462975"/>
      <w:bookmarkStart w:id="197" w:name="_Toc46502519"/>
      <w:bookmarkStart w:id="198" w:name="_Toc185618003"/>
      <w:r>
        <w:rPr>
          <w:rFonts w:eastAsia="MS Mincho"/>
        </w:rPr>
        <w:t>5.2.2.1</w:t>
      </w:r>
      <w:r>
        <w:rPr>
          <w:rFonts w:eastAsia="MS Mincho"/>
        </w:rPr>
        <w:tab/>
        <w:t>Transmit operations</w:t>
      </w:r>
      <w:bookmarkEnd w:id="195"/>
      <w:bookmarkEnd w:id="196"/>
      <w:bookmarkEnd w:id="197"/>
      <w:bookmarkEnd w:id="198"/>
    </w:p>
    <w:p w14:paraId="3C25E53C" w14:textId="77777777" w:rsidR="00F77773" w:rsidRDefault="001739A1">
      <w:pPr>
        <w:pStyle w:val="Heading5"/>
        <w:rPr>
          <w:rFonts w:eastAsia="MS Mincho"/>
        </w:rPr>
      </w:pPr>
      <w:bookmarkStart w:id="199" w:name="_Toc5722456"/>
      <w:bookmarkStart w:id="200" w:name="_Toc37462976"/>
      <w:bookmarkStart w:id="201" w:name="_Toc46502520"/>
      <w:bookmarkStart w:id="202" w:name="_Toc185618004"/>
      <w:r>
        <w:rPr>
          <w:rFonts w:eastAsia="MS Mincho"/>
        </w:rPr>
        <w:t>5.2.2.1.1</w:t>
      </w:r>
      <w:r>
        <w:rPr>
          <w:rFonts w:eastAsia="MS Mincho"/>
        </w:rPr>
        <w:tab/>
        <w:t>General</w:t>
      </w:r>
      <w:bookmarkEnd w:id="199"/>
      <w:bookmarkEnd w:id="200"/>
      <w:bookmarkEnd w:id="201"/>
      <w:bookmarkEnd w:id="202"/>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 xml:space="preserve">if the UMD PDU contains a segment of an RLC SDU, set the SN of the UMD PDU to </w:t>
      </w:r>
      <w:proofErr w:type="spellStart"/>
      <w:r>
        <w:t>TX_</w:t>
      </w:r>
      <w:proofErr w:type="gramStart"/>
      <w:r>
        <w:t>Next</w:t>
      </w:r>
      <w:proofErr w:type="spellEnd"/>
      <w:r>
        <w:t>;</w:t>
      </w:r>
      <w:proofErr w:type="gramEnd"/>
    </w:p>
    <w:p w14:paraId="3C25E53F" w14:textId="77777777" w:rsidR="00F77773" w:rsidRDefault="001739A1">
      <w:pPr>
        <w:pStyle w:val="B1"/>
      </w:pPr>
      <w:r>
        <w:t>-</w:t>
      </w:r>
      <w:r>
        <w:tab/>
        <w:t xml:space="preserve">if the UMD PDU contains a segment that maps to the last byte of an RLC SDU, then increment </w:t>
      </w:r>
      <w:proofErr w:type="spellStart"/>
      <w:r>
        <w:t>TX_Next</w:t>
      </w:r>
      <w:proofErr w:type="spellEnd"/>
      <w:r>
        <w:t xml:space="preserve"> by one.</w:t>
      </w:r>
    </w:p>
    <w:p w14:paraId="3C25E540" w14:textId="77777777" w:rsidR="00F77773" w:rsidRDefault="001739A1">
      <w:pPr>
        <w:pStyle w:val="Heading4"/>
        <w:rPr>
          <w:rFonts w:eastAsia="MS Mincho"/>
          <w:b/>
        </w:rPr>
      </w:pPr>
      <w:bookmarkStart w:id="203" w:name="_Toc5722457"/>
      <w:bookmarkStart w:id="204" w:name="_Toc37462977"/>
      <w:bookmarkStart w:id="205" w:name="_Toc46502521"/>
      <w:bookmarkStart w:id="206" w:name="_Toc185618005"/>
      <w:r>
        <w:rPr>
          <w:rFonts w:eastAsia="MS Mincho"/>
        </w:rPr>
        <w:t>5.2.2.2</w:t>
      </w:r>
      <w:r>
        <w:rPr>
          <w:rFonts w:eastAsia="MS Mincho"/>
        </w:rPr>
        <w:tab/>
        <w:t>Receive operations</w:t>
      </w:r>
      <w:bookmarkEnd w:id="203"/>
      <w:bookmarkEnd w:id="204"/>
      <w:bookmarkEnd w:id="205"/>
      <w:bookmarkEnd w:id="206"/>
    </w:p>
    <w:p w14:paraId="3C25E541" w14:textId="77777777" w:rsidR="00F77773" w:rsidRDefault="001739A1">
      <w:pPr>
        <w:pStyle w:val="Heading5"/>
        <w:rPr>
          <w:rFonts w:eastAsia="MS Mincho"/>
        </w:rPr>
      </w:pPr>
      <w:bookmarkStart w:id="207" w:name="_Toc5722458"/>
      <w:bookmarkStart w:id="208" w:name="_Toc37462978"/>
      <w:bookmarkStart w:id="209" w:name="_Toc46502522"/>
      <w:bookmarkStart w:id="210"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7"/>
      <w:bookmarkEnd w:id="208"/>
      <w:bookmarkEnd w:id="209"/>
      <w:bookmarkEnd w:id="210"/>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proofErr w:type="spellStart"/>
      <w:r>
        <w:t>RX_Next_Highest</w:t>
      </w:r>
      <w:proofErr w:type="spellEnd"/>
      <w:r>
        <w:rPr>
          <w:bCs/>
          <w:lang w:eastAsia="ko-KR"/>
        </w:rPr>
        <w:t xml:space="preserve"> as follows:</w:t>
      </w:r>
    </w:p>
    <w:p w14:paraId="3C25E543" w14:textId="77777777" w:rsidR="00F77773" w:rsidRDefault="001739A1">
      <w:pPr>
        <w:pStyle w:val="B1"/>
      </w:pPr>
      <w:r>
        <w:t>-</w:t>
      </w:r>
      <w:r>
        <w:tab/>
        <w:t>a SN falls within the reassembly window if (</w:t>
      </w:r>
      <w:proofErr w:type="spellStart"/>
      <w:r>
        <w:t>RX_Next_Highest</w:t>
      </w:r>
      <w:proofErr w:type="spellEnd"/>
      <w:r>
        <w:t xml:space="preserve"> – </w:t>
      </w:r>
      <w:proofErr w:type="spellStart"/>
      <w:r>
        <w:t>UM_Window_Size</w:t>
      </w:r>
      <w:proofErr w:type="spellEnd"/>
      <w:r>
        <w:t>) &lt;= SN &lt;</w:t>
      </w:r>
      <w:proofErr w:type="spellStart"/>
      <w:r>
        <w:t>RX_Next_</w:t>
      </w:r>
      <w:proofErr w:type="gramStart"/>
      <w:r>
        <w:t>Highest</w:t>
      </w:r>
      <w:proofErr w:type="spellEnd"/>
      <w:r>
        <w:t>;</w:t>
      </w:r>
      <w:proofErr w:type="gramEnd"/>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roofErr w:type="gramStart"/>
      <w:r>
        <w:t>);</w:t>
      </w:r>
      <w:proofErr w:type="gramEnd"/>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Heading5"/>
        <w:rPr>
          <w:rFonts w:eastAsia="MS Mincho"/>
        </w:rPr>
      </w:pPr>
      <w:bookmarkStart w:id="211" w:name="_Toc5722459"/>
      <w:bookmarkStart w:id="212" w:name="_Toc37462979"/>
      <w:bookmarkStart w:id="213" w:name="_Toc46502523"/>
      <w:bookmarkStart w:id="214" w:name="_Toc185618007"/>
      <w:r>
        <w:rPr>
          <w:rFonts w:eastAsia="MS Mincho"/>
        </w:rPr>
        <w:t>5.2.2.2.2</w:t>
      </w:r>
      <w:r>
        <w:rPr>
          <w:rFonts w:eastAsia="MS Mincho"/>
        </w:rPr>
        <w:tab/>
        <w:t>Actions when an UMD PDU is received from lower layer</w:t>
      </w:r>
      <w:bookmarkEnd w:id="211"/>
      <w:bookmarkEnd w:id="212"/>
      <w:bookmarkEnd w:id="213"/>
      <w:bookmarkEnd w:id="214"/>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w:t>
      </w:r>
      <w:proofErr w:type="spellStart"/>
      <w:r>
        <w:t>RX_Next_Highest</w:t>
      </w:r>
      <w:proofErr w:type="spellEnd"/>
      <w:r>
        <w:t xml:space="preserve"> – </w:t>
      </w:r>
      <w:proofErr w:type="spellStart"/>
      <w:r>
        <w:t>UM_Window_Size</w:t>
      </w:r>
      <w:proofErr w:type="spellEnd"/>
      <w:r>
        <w:t xml:space="preserve">) &lt;= SN &lt; </w:t>
      </w:r>
      <w:proofErr w:type="spellStart"/>
      <w:r>
        <w:t>RX_Next_Reassembly</w:t>
      </w:r>
      <w:proofErr w:type="spellEnd"/>
      <w:r>
        <w:t>:</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 xml:space="preserve">place </w:t>
      </w:r>
      <w:proofErr w:type="spellStart"/>
      <w:r>
        <w:t>the</w:t>
      </w:r>
      <w:proofErr w:type="spellEnd"/>
      <w:r>
        <w:t xml:space="preserve"> received UMD PDU in the reception buffer.</w:t>
      </w:r>
    </w:p>
    <w:p w14:paraId="3C25E553" w14:textId="77777777" w:rsidR="00F77773" w:rsidRDefault="001739A1">
      <w:pPr>
        <w:pStyle w:val="Heading5"/>
        <w:rPr>
          <w:rFonts w:eastAsia="MS Mincho"/>
        </w:rPr>
      </w:pPr>
      <w:bookmarkStart w:id="215" w:name="_Toc5722460"/>
      <w:bookmarkStart w:id="216" w:name="_Toc37462980"/>
      <w:bookmarkStart w:id="217" w:name="_Toc46502524"/>
      <w:bookmarkStart w:id="218" w:name="_Toc185618008"/>
      <w:r>
        <w:rPr>
          <w:rFonts w:eastAsia="MS Mincho"/>
        </w:rPr>
        <w:t>5.2.2.2.3</w:t>
      </w:r>
      <w:r>
        <w:rPr>
          <w:rFonts w:eastAsia="MS Mincho"/>
        </w:rPr>
        <w:tab/>
        <w:t>Actions when an UMD PDU is placed in the reception buffer</w:t>
      </w:r>
      <w:bookmarkEnd w:id="215"/>
      <w:bookmarkEnd w:id="216"/>
      <w:bookmarkEnd w:id="217"/>
      <w:bookmarkEnd w:id="218"/>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 xml:space="preserve">reassemble the RLC SDU from all byte segments with SN = x, remove RLC headers and deliver the reassembled RLC SDU to upper </w:t>
      </w:r>
      <w:proofErr w:type="gramStart"/>
      <w:r>
        <w:t>layer;</w:t>
      </w:r>
      <w:proofErr w:type="gramEnd"/>
    </w:p>
    <w:p w14:paraId="3C25E557" w14:textId="77777777" w:rsidR="00F77773" w:rsidRDefault="001739A1">
      <w:pPr>
        <w:pStyle w:val="B2"/>
      </w:pPr>
      <w:r>
        <w:t>-</w:t>
      </w:r>
      <w:r>
        <w:tab/>
        <w:t xml:space="preserve">if x = </w:t>
      </w:r>
      <w:proofErr w:type="spellStart"/>
      <w:r>
        <w:t>RX_Next_Reassembly</w:t>
      </w:r>
      <w:proofErr w:type="spellEnd"/>
      <w:r>
        <w:t>:</w:t>
      </w:r>
    </w:p>
    <w:p w14:paraId="3C25E558" w14:textId="77777777" w:rsidR="00F77773" w:rsidRDefault="001739A1">
      <w:pPr>
        <w:pStyle w:val="B3"/>
      </w:pPr>
      <w:r>
        <w:t>-</w:t>
      </w:r>
      <w:r>
        <w:tab/>
        <w:t xml:space="preserve">update </w:t>
      </w:r>
      <w:proofErr w:type="spellStart"/>
      <w:r>
        <w:t>RX_Next_Reassembly</w:t>
      </w:r>
      <w:proofErr w:type="spellEnd"/>
      <w:r>
        <w:t xml:space="preserve"> to the SN of the first SN &gt; current </w:t>
      </w:r>
      <w:proofErr w:type="spellStart"/>
      <w:r>
        <w:t>RX_Next_Reassembly</w:t>
      </w:r>
      <w:proofErr w:type="spellEnd"/>
      <w:r>
        <w:t xml:space="preserve">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 xml:space="preserve">update </w:t>
      </w:r>
      <w:proofErr w:type="spellStart"/>
      <w:r>
        <w:t>RX_Next_Highest</w:t>
      </w:r>
      <w:proofErr w:type="spellEnd"/>
      <w:r>
        <w:t xml:space="preserve"> to x + </w:t>
      </w:r>
      <w:proofErr w:type="gramStart"/>
      <w:r>
        <w:t>1;</w:t>
      </w:r>
      <w:proofErr w:type="gramEnd"/>
    </w:p>
    <w:p w14:paraId="3C25E55B" w14:textId="77777777" w:rsidR="00F77773" w:rsidRDefault="001739A1">
      <w:pPr>
        <w:pStyle w:val="B2"/>
      </w:pPr>
      <w:r>
        <w:t>-</w:t>
      </w:r>
      <w:r>
        <w:tab/>
        <w:t xml:space="preserve">discard any UMD PDUs with SN that falls outside of the reassembly </w:t>
      </w:r>
      <w:proofErr w:type="gramStart"/>
      <w:r>
        <w:t>window;</w:t>
      </w:r>
      <w:proofErr w:type="gramEnd"/>
    </w:p>
    <w:p w14:paraId="3C25E55C" w14:textId="77777777" w:rsidR="00F77773" w:rsidRDefault="001739A1">
      <w:pPr>
        <w:pStyle w:val="B2"/>
      </w:pPr>
      <w:r>
        <w:t>-</w:t>
      </w:r>
      <w:r>
        <w:tab/>
        <w:t xml:space="preserve">if </w:t>
      </w:r>
      <w:proofErr w:type="spellStart"/>
      <w:r>
        <w:t>RX_Next_Reassembly</w:t>
      </w:r>
      <w:proofErr w:type="spellEnd"/>
      <w:r>
        <w:t xml:space="preserve"> falls outside of the reassembly window:</w:t>
      </w:r>
    </w:p>
    <w:p w14:paraId="3C25E55D" w14:textId="77777777" w:rsidR="00F77773" w:rsidRDefault="001739A1">
      <w:pPr>
        <w:pStyle w:val="B3"/>
      </w:pPr>
      <w:r>
        <w:t>-</w:t>
      </w:r>
      <w:r>
        <w:tab/>
        <w:t xml:space="preserve">set </w:t>
      </w:r>
      <w:proofErr w:type="spellStart"/>
      <w:r>
        <w:t>RX_Next_Reassembly</w:t>
      </w:r>
      <w:proofErr w:type="spellEnd"/>
      <w:r>
        <w:t xml:space="preserve"> to the SN of the first SN &gt;= (</w:t>
      </w:r>
      <w:proofErr w:type="spellStart"/>
      <w:r>
        <w:t>RX_Next_Highest</w:t>
      </w:r>
      <w:proofErr w:type="spellEnd"/>
      <w:r>
        <w:t xml:space="preserve"> – </w:t>
      </w:r>
      <w:proofErr w:type="spellStart"/>
      <w:r>
        <w:t>UM_Window_Size</w:t>
      </w:r>
      <w:proofErr w:type="spellEnd"/>
      <w:r>
        <w:t>)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 xml:space="preserve">if </w:t>
      </w:r>
      <w:proofErr w:type="spellStart"/>
      <w:r>
        <w:t>RX_Timer_Trigger</w:t>
      </w:r>
      <w:proofErr w:type="spellEnd"/>
      <w:r>
        <w:t xml:space="preserve"> &lt;= </w:t>
      </w:r>
      <w:proofErr w:type="spellStart"/>
      <w:r>
        <w:t>RX_Next_Reassembly</w:t>
      </w:r>
      <w:proofErr w:type="spellEnd"/>
      <w:r>
        <w:t>; or</w:t>
      </w:r>
    </w:p>
    <w:p w14:paraId="3C25E560" w14:textId="77777777" w:rsidR="00F77773" w:rsidRDefault="001739A1">
      <w:pPr>
        <w:pStyle w:val="B2"/>
      </w:pPr>
      <w:r>
        <w:t>-</w:t>
      </w:r>
      <w:r>
        <w:tab/>
        <w:t xml:space="preserve">if </w:t>
      </w:r>
      <w:proofErr w:type="spellStart"/>
      <w:r>
        <w:t>RX_Timer_Trigger</w:t>
      </w:r>
      <w:proofErr w:type="spellEnd"/>
      <w:r>
        <w:t xml:space="preserve"> falls outside of the reassembly window and </w:t>
      </w:r>
      <w:proofErr w:type="spellStart"/>
      <w:r>
        <w:t>RX_Timer_Trigger</w:t>
      </w:r>
      <w:proofErr w:type="spellEnd"/>
      <w:r>
        <w:t xml:space="preserve"> is not equal to </w:t>
      </w:r>
      <w:proofErr w:type="spellStart"/>
      <w:r>
        <w:t>RX_Next_Highest</w:t>
      </w:r>
      <w:proofErr w:type="spellEnd"/>
      <w:r>
        <w:t>; or</w:t>
      </w:r>
    </w:p>
    <w:p w14:paraId="3C25E561"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no missing byte segment of the RLC SDU associated with SN = </w:t>
      </w:r>
      <w:proofErr w:type="spellStart"/>
      <w:r>
        <w:t>RX_Next_Reassembly</w:t>
      </w:r>
      <w:proofErr w:type="spellEnd"/>
      <w:r>
        <w:t xml:space="preserve">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5"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6" w14:textId="77777777" w:rsidR="00F77773" w:rsidRDefault="001739A1">
      <w:pPr>
        <w:pStyle w:val="B3"/>
        <w:rPr>
          <w:bCs/>
        </w:rPr>
      </w:pPr>
      <w:r>
        <w:t>-</w:t>
      </w:r>
      <w:r>
        <w:tab/>
        <w:t xml:space="preserve">start </w:t>
      </w:r>
      <w:r>
        <w:rPr>
          <w:i/>
        </w:rPr>
        <w:t>t-</w:t>
      </w:r>
      <w:proofErr w:type="gramStart"/>
      <w:r>
        <w:rPr>
          <w:i/>
        </w:rPr>
        <w:t>Reassembly</w:t>
      </w:r>
      <w:r>
        <w:t>;</w:t>
      </w:r>
      <w:proofErr w:type="gramEnd"/>
    </w:p>
    <w:p w14:paraId="3C25E567" w14:textId="77777777" w:rsidR="00F77773" w:rsidRDefault="001739A1">
      <w:pPr>
        <w:pStyle w:val="B3"/>
        <w:rPr>
          <w:bCs/>
        </w:rPr>
      </w:pPr>
      <w:r>
        <w:t>-</w:t>
      </w:r>
      <w:r>
        <w:tab/>
        <w:t xml:space="preserve">set </w:t>
      </w:r>
      <w:proofErr w:type="spellStart"/>
      <w:r>
        <w:t>RX_Timer_Trigger</w:t>
      </w:r>
      <w:proofErr w:type="spellEnd"/>
      <w:r>
        <w:t xml:space="preserve"> to </w:t>
      </w:r>
      <w:proofErr w:type="spellStart"/>
      <w:r>
        <w:t>RX_Next_Highest</w:t>
      </w:r>
      <w:proofErr w:type="spellEnd"/>
      <w:r>
        <w:t>.</w:t>
      </w:r>
    </w:p>
    <w:p w14:paraId="3C25E568" w14:textId="77777777" w:rsidR="00F77773" w:rsidRDefault="001739A1">
      <w:pPr>
        <w:pStyle w:val="Heading5"/>
        <w:rPr>
          <w:rFonts w:eastAsia="MS Mincho"/>
        </w:rPr>
      </w:pPr>
      <w:bookmarkStart w:id="219" w:name="_Toc5722461"/>
      <w:bookmarkStart w:id="220" w:name="_Toc37462981"/>
      <w:bookmarkStart w:id="221" w:name="_Toc46502525"/>
      <w:bookmarkStart w:id="222" w:name="_Toc185618009"/>
      <w:r>
        <w:rPr>
          <w:rFonts w:eastAsia="MS Mincho"/>
        </w:rPr>
        <w:t>5.2.2.2.4</w:t>
      </w:r>
      <w:r>
        <w:rPr>
          <w:rFonts w:eastAsia="MS Mincho"/>
        </w:rPr>
        <w:tab/>
        <w:t>Actions when t-Reassembly expires</w:t>
      </w:r>
      <w:bookmarkEnd w:id="219"/>
      <w:bookmarkEnd w:id="220"/>
      <w:bookmarkEnd w:id="221"/>
      <w:bookmarkEnd w:id="222"/>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 xml:space="preserve">update </w:t>
      </w:r>
      <w:proofErr w:type="spellStart"/>
      <w:r>
        <w:t>RX_Next_Reassembly</w:t>
      </w:r>
      <w:proofErr w:type="spellEnd"/>
      <w:r>
        <w:t xml:space="preserve"> to the SN of the first SN &gt;= </w:t>
      </w:r>
      <w:proofErr w:type="spellStart"/>
      <w:r>
        <w:t>RX_Timer_Trigger</w:t>
      </w:r>
      <w:proofErr w:type="spellEnd"/>
      <w:r>
        <w:t xml:space="preserve"> that has not been </w:t>
      </w:r>
      <w:proofErr w:type="gramStart"/>
      <w:r>
        <w:t>reassembled;</w:t>
      </w:r>
      <w:proofErr w:type="gramEnd"/>
    </w:p>
    <w:p w14:paraId="3C25E56B" w14:textId="77777777" w:rsidR="00F77773" w:rsidRDefault="001739A1">
      <w:pPr>
        <w:pStyle w:val="B1"/>
      </w:pPr>
      <w:r>
        <w:t>-</w:t>
      </w:r>
      <w:r>
        <w:tab/>
        <w:t xml:space="preserve">discard all segments with SN &lt; updated </w:t>
      </w:r>
      <w:proofErr w:type="spellStart"/>
      <w:r>
        <w:t>RX_Next_</w:t>
      </w:r>
      <w:proofErr w:type="gramStart"/>
      <w:r>
        <w:t>Reassembly</w:t>
      </w:r>
      <w:proofErr w:type="spellEnd"/>
      <w:r>
        <w:t>;</w:t>
      </w:r>
      <w:proofErr w:type="gramEnd"/>
    </w:p>
    <w:p w14:paraId="3C25E56C" w14:textId="77777777" w:rsidR="00F77773" w:rsidRDefault="001739A1">
      <w:pPr>
        <w:pStyle w:val="B1"/>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D" w14:textId="77777777" w:rsidR="00F77773" w:rsidRDefault="001739A1">
      <w:pPr>
        <w:pStyle w:val="B1"/>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E" w14:textId="77777777" w:rsidR="00F77773" w:rsidRDefault="001739A1">
      <w:pPr>
        <w:pStyle w:val="B2"/>
      </w:pPr>
      <w:r>
        <w:t>-</w:t>
      </w:r>
      <w:r>
        <w:tab/>
        <w:t>start t-</w:t>
      </w:r>
      <w:proofErr w:type="gramStart"/>
      <w:r>
        <w:t>Reassembly;</w:t>
      </w:r>
      <w:proofErr w:type="gramEnd"/>
    </w:p>
    <w:p w14:paraId="3C25E56F" w14:textId="77777777" w:rsidR="00F77773" w:rsidRDefault="001739A1">
      <w:pPr>
        <w:pStyle w:val="B2"/>
      </w:pPr>
      <w:r>
        <w:t>-</w:t>
      </w:r>
      <w:r>
        <w:tab/>
        <w:t xml:space="preserve">set </w:t>
      </w:r>
      <w:proofErr w:type="spellStart"/>
      <w:r>
        <w:t>RX_Timer_Trigger</w:t>
      </w:r>
      <w:proofErr w:type="spellEnd"/>
      <w:r>
        <w:t xml:space="preserve"> to </w:t>
      </w:r>
      <w:proofErr w:type="spellStart"/>
      <w:r>
        <w:t>RX_Next_Highest</w:t>
      </w:r>
      <w:proofErr w:type="spellEnd"/>
      <w:r>
        <w:t>.</w:t>
      </w:r>
    </w:p>
    <w:p w14:paraId="3C25E570" w14:textId="77777777" w:rsidR="00F77773" w:rsidRDefault="001739A1">
      <w:pPr>
        <w:pStyle w:val="Heading3"/>
        <w:rPr>
          <w:rFonts w:eastAsia="MS Mincho"/>
        </w:rPr>
      </w:pPr>
      <w:bookmarkStart w:id="223" w:name="_Toc5722462"/>
      <w:bookmarkStart w:id="224" w:name="_Toc37462982"/>
      <w:bookmarkStart w:id="225" w:name="_Toc46502526"/>
      <w:bookmarkStart w:id="226"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3"/>
      <w:bookmarkEnd w:id="224"/>
      <w:bookmarkEnd w:id="225"/>
      <w:bookmarkEnd w:id="226"/>
    </w:p>
    <w:p w14:paraId="3C25E571" w14:textId="77777777" w:rsidR="00F77773" w:rsidRDefault="001739A1">
      <w:pPr>
        <w:pStyle w:val="Heading4"/>
        <w:rPr>
          <w:rFonts w:eastAsia="MS Mincho"/>
        </w:rPr>
      </w:pPr>
      <w:bookmarkStart w:id="227" w:name="_Toc5722463"/>
      <w:bookmarkStart w:id="228" w:name="_Toc37462983"/>
      <w:bookmarkStart w:id="229" w:name="_Toc46502527"/>
      <w:bookmarkStart w:id="230"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7"/>
      <w:bookmarkEnd w:id="228"/>
      <w:bookmarkEnd w:id="229"/>
      <w:bookmarkEnd w:id="230"/>
    </w:p>
    <w:p w14:paraId="3C25E572" w14:textId="77777777" w:rsidR="00F77773" w:rsidRDefault="001739A1">
      <w:pPr>
        <w:pStyle w:val="Heading5"/>
        <w:rPr>
          <w:rFonts w:eastAsia="MS Mincho"/>
        </w:rPr>
      </w:pPr>
      <w:bookmarkStart w:id="231" w:name="_Toc5722464"/>
      <w:bookmarkStart w:id="232" w:name="_Toc37462984"/>
      <w:bookmarkStart w:id="233" w:name="_Toc46502528"/>
      <w:bookmarkStart w:id="234"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1"/>
      <w:bookmarkEnd w:id="232"/>
      <w:bookmarkEnd w:id="233"/>
      <w:bookmarkEnd w:id="234"/>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 xml:space="preserve">The transmitting side of an AM RLC entity shall maintain a transmitting window according to the state variable </w:t>
      </w:r>
      <w:proofErr w:type="spellStart"/>
      <w:r>
        <w:rPr>
          <w:rFonts w:eastAsia="MS Mincho"/>
        </w:rPr>
        <w:t>TX_Next_Ack</w:t>
      </w:r>
      <w:proofErr w:type="spellEnd"/>
      <w:r>
        <w:rPr>
          <w:rFonts w:eastAsia="MS Mincho"/>
        </w:rPr>
        <w:t xml:space="preserve"> as follow</w:t>
      </w:r>
      <w:r>
        <w:rPr>
          <w:bCs/>
          <w:lang w:eastAsia="ko-KR"/>
        </w:rPr>
        <w:t>s:</w:t>
      </w:r>
    </w:p>
    <w:p w14:paraId="3C25E575" w14:textId="77777777" w:rsidR="00F77773" w:rsidRDefault="001739A1">
      <w:pPr>
        <w:pStyle w:val="B1"/>
      </w:pPr>
      <w:r>
        <w:t>-</w:t>
      </w:r>
      <w:r>
        <w:tab/>
        <w:t xml:space="preserve">a SN falls within the transmitting window if </w:t>
      </w:r>
      <w:proofErr w:type="spellStart"/>
      <w:r>
        <w:t>TX_Next_Ack</w:t>
      </w:r>
      <w:proofErr w:type="spellEnd"/>
      <w:r>
        <w:t xml:space="preserve"> &lt;= SN &lt; </w:t>
      </w:r>
      <w:proofErr w:type="spellStart"/>
      <w:r>
        <w:t>TX_Next_Ack</w:t>
      </w:r>
      <w:proofErr w:type="spellEnd"/>
      <w:r>
        <w:t xml:space="preserve"> + </w:t>
      </w:r>
      <w:proofErr w:type="spellStart"/>
      <w:r>
        <w:t>AM_Window_</w:t>
      </w:r>
      <w:proofErr w:type="gramStart"/>
      <w:r>
        <w:t>Size</w:t>
      </w:r>
      <w:proofErr w:type="spellEnd"/>
      <w:r>
        <w:t>;</w:t>
      </w:r>
      <w:proofErr w:type="gramEnd"/>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 xml:space="preserve">associate a SN with the RLC SDU equal to </w:t>
      </w:r>
      <w:proofErr w:type="spellStart"/>
      <w:r>
        <w:t>TX_Next</w:t>
      </w:r>
      <w:proofErr w:type="spellEnd"/>
      <w:r>
        <w:t xml:space="preserve"> and construct an AMD PDU by setting the SN of the AMD PDU to </w:t>
      </w:r>
      <w:proofErr w:type="spellStart"/>
      <w:r>
        <w:t>TX_</w:t>
      </w:r>
      <w:proofErr w:type="gramStart"/>
      <w:r>
        <w:t>Next</w:t>
      </w:r>
      <w:proofErr w:type="spellEnd"/>
      <w:r>
        <w:t>;</w:t>
      </w:r>
      <w:proofErr w:type="gramEnd"/>
    </w:p>
    <w:p w14:paraId="3C25E57A" w14:textId="77777777" w:rsidR="00F77773" w:rsidRDefault="001739A1">
      <w:pPr>
        <w:pStyle w:val="B1"/>
        <w:rPr>
          <w:bCs/>
          <w:lang w:eastAsia="ko-KR"/>
        </w:rPr>
      </w:pPr>
      <w:r>
        <w:t>-</w:t>
      </w:r>
      <w:r>
        <w:tab/>
        <w:t xml:space="preserve">increment </w:t>
      </w:r>
      <w:proofErr w:type="spellStart"/>
      <w:r>
        <w:t>TX_Next</w:t>
      </w:r>
      <w:proofErr w:type="spellEnd"/>
      <w:r>
        <w:t xml:space="preserve">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3C25E57F" w14:textId="77777777" w:rsidR="00F77773" w:rsidRDefault="001739A1">
      <w:pPr>
        <w:rPr>
          <w:bCs/>
          <w:lang w:eastAsia="ko-KR"/>
        </w:rPr>
      </w:pPr>
      <w:r>
        <w:rPr>
          <w:bCs/>
          <w:lang w:eastAsia="ko-KR"/>
        </w:rPr>
        <w:t>When receiving a positive acknowledgement for an RLC SDU with SN = x, the transmitting side of an AM RLC entity shall:</w:t>
      </w:r>
    </w:p>
    <w:p w14:paraId="3C25E580" w14:textId="77777777" w:rsidR="00F77773" w:rsidRDefault="001739A1">
      <w:pPr>
        <w:pStyle w:val="B1"/>
      </w:pPr>
      <w:r>
        <w:t>-</w:t>
      </w:r>
      <w:r>
        <w:tab/>
        <w:t xml:space="preserve">send an indication to the upper layers of successful delivery of the RLC </w:t>
      </w:r>
      <w:proofErr w:type="gramStart"/>
      <w:r>
        <w:t>SDU;</w:t>
      </w:r>
      <w:proofErr w:type="gramEnd"/>
    </w:p>
    <w:p w14:paraId="3C25E581" w14:textId="77777777" w:rsidR="00F77773" w:rsidRDefault="001739A1">
      <w:pPr>
        <w:pStyle w:val="B1"/>
        <w:rPr>
          <w:ins w:id="235" w:author="vivo-Chenli" w:date="2025-02-01T22:22:00Z"/>
        </w:rPr>
      </w:pPr>
      <w:r>
        <w:t>-</w:t>
      </w:r>
      <w:r>
        <w:tab/>
        <w:t xml:space="preserve">set </w:t>
      </w:r>
      <w:proofErr w:type="spellStart"/>
      <w:r>
        <w:t>TX_Next_Ack</w:t>
      </w:r>
      <w:proofErr w:type="spellEnd"/>
      <w:r>
        <w:t xml:space="preserve"> equal to the SN of the RLC SDU with the smallest SN, whose SN falls within the </w:t>
      </w:r>
      <w:r>
        <w:rPr>
          <w:lang w:eastAsia="ko-KR"/>
        </w:rPr>
        <w:t xml:space="preserve">range </w:t>
      </w:r>
      <w:proofErr w:type="spellStart"/>
      <w:r>
        <w:t>TX_Next_Ack</w:t>
      </w:r>
      <w:proofErr w:type="spellEnd"/>
      <w:r>
        <w:t xml:space="preserve"> &lt;= SN &lt;= </w:t>
      </w:r>
      <w:proofErr w:type="spellStart"/>
      <w:r>
        <w:t>TX_Next</w:t>
      </w:r>
      <w:proofErr w:type="spellEnd"/>
      <w:r>
        <w:t xml:space="preserve"> and for which a positive acknowledgment has not been received yet.</w:t>
      </w:r>
    </w:p>
    <w:p w14:paraId="3C25E582" w14:textId="053A9DD5" w:rsidR="00F77773" w:rsidRDefault="001739A1">
      <w:pPr>
        <w:rPr>
          <w:ins w:id="236" w:author="vivo-Chenli" w:date="2025-02-01T22:23:00Z"/>
          <w:bCs/>
          <w:lang w:eastAsia="ko-KR"/>
        </w:rPr>
      </w:pPr>
      <w:ins w:id="237" w:author="vivo-Chenli" w:date="2025-02-01T22:40:00Z">
        <w:r>
          <w:rPr>
            <w:bCs/>
            <w:lang w:eastAsia="ko-KR"/>
          </w:rPr>
          <w:t xml:space="preserve">If </w:t>
        </w:r>
        <w:bookmarkStart w:id="238" w:name="_Hlk195733057"/>
        <w:proofErr w:type="spellStart"/>
        <w:r>
          <w:rPr>
            <w:bCs/>
            <w:i/>
            <w:iCs/>
            <w:lang w:eastAsia="ko-KR"/>
          </w:rPr>
          <w:t>stopReTx</w:t>
        </w:r>
      </w:ins>
      <w:ins w:id="239" w:author="vivo-Chenli-After RAN2#129bis-2" w:date="2025-05-04T19:58:00Z">
        <w:r w:rsidR="007105E9">
          <w:rPr>
            <w:bCs/>
            <w:i/>
            <w:iCs/>
            <w:lang w:eastAsia="ko-KR"/>
          </w:rPr>
          <w:t>Discarded</w:t>
        </w:r>
      </w:ins>
      <w:ins w:id="240" w:author="vivo-Chenli" w:date="2025-02-01T22:40:00Z">
        <w:r>
          <w:rPr>
            <w:bCs/>
            <w:i/>
            <w:iCs/>
            <w:lang w:eastAsia="ko-KR"/>
          </w:rPr>
          <w:t>SDU</w:t>
        </w:r>
        <w:proofErr w:type="spellEnd"/>
        <w:r>
          <w:rPr>
            <w:bCs/>
            <w:lang w:eastAsia="ko-KR"/>
          </w:rPr>
          <w:t xml:space="preserve"> </w:t>
        </w:r>
        <w:bookmarkEnd w:id="238"/>
        <w:r>
          <w:rPr>
            <w:bCs/>
            <w:lang w:eastAsia="ko-KR"/>
          </w:rPr>
          <w:t xml:space="preserve">is </w:t>
        </w:r>
      </w:ins>
      <w:ins w:id="241" w:author="vivo-Chenli" w:date="2025-02-01T22:41:00Z">
        <w:r>
          <w:rPr>
            <w:bCs/>
            <w:lang w:eastAsia="ko-KR"/>
          </w:rPr>
          <w:t xml:space="preserve">set to </w:t>
        </w:r>
      </w:ins>
      <w:ins w:id="242" w:author="vivo-Chenli" w:date="2025-02-01T22:40:00Z">
        <w:r>
          <w:rPr>
            <w:bCs/>
            <w:lang w:eastAsia="ko-KR"/>
          </w:rPr>
          <w:t xml:space="preserve">enabled, </w:t>
        </w:r>
      </w:ins>
      <w:ins w:id="243" w:author="vivo-Chenli" w:date="2025-02-01T22:41:00Z">
        <w:r>
          <w:rPr>
            <w:rFonts w:eastAsia="DengXian"/>
          </w:rPr>
          <w:t>when receiving a discard indication for an RLC SDU</w:t>
        </w:r>
        <w:r w:rsidR="00290B7B">
          <w:rPr>
            <w:rFonts w:eastAsia="DengXian"/>
          </w:rPr>
          <w:t xml:space="preserve"> </w:t>
        </w:r>
        <w:commentRangeStart w:id="244"/>
        <w:r w:rsidR="008B0C40">
          <w:rPr>
            <w:rFonts w:eastAsia="DengXian"/>
          </w:rPr>
          <w:t xml:space="preserve">with </w:t>
        </w:r>
      </w:ins>
      <w:commentRangeEnd w:id="244"/>
      <w:r w:rsidR="00DB1F7B">
        <w:rPr>
          <w:rStyle w:val="CommentReference"/>
        </w:rPr>
        <w:commentReference w:id="244"/>
      </w:r>
      <w:ins w:id="245" w:author="vivo-Chenli" w:date="2025-02-01T22:41:00Z">
        <w:r>
          <w:rPr>
            <w:rFonts w:eastAsia="DengXian"/>
          </w:rPr>
          <w:t xml:space="preserve">from the </w:t>
        </w:r>
      </w:ins>
      <w:ins w:id="246" w:author="vivo-Chenli" w:date="2025-02-05T15:25:00Z">
        <w:r>
          <w:rPr>
            <w:rFonts w:eastAsia="DengXian"/>
          </w:rPr>
          <w:t>upper</w:t>
        </w:r>
      </w:ins>
      <w:ins w:id="247" w:author="vivo-Chenli" w:date="2025-02-01T22:41:00Z">
        <w:r>
          <w:rPr>
            <w:rFonts w:eastAsia="DengXian"/>
          </w:rPr>
          <w:t xml:space="preserve"> layer (</w:t>
        </w:r>
        <w:r>
          <w:rPr>
            <w:bCs/>
          </w:rPr>
          <w:t xml:space="preserve">see TS 38.323 [4]), </w:t>
        </w:r>
        <w:r>
          <w:rPr>
            <w:bCs/>
            <w:lang w:eastAsia="ko-KR"/>
          </w:rPr>
          <w:t xml:space="preserve">the transmitting side of an AM RLC entity shall </w:t>
        </w:r>
      </w:ins>
      <w:ins w:id="248" w:author="vivo-Chenli-After RAN2#129-2" w:date="2025-03-24T15:50:00Z">
        <w:r>
          <w:rPr>
            <w:bCs/>
            <w:lang w:eastAsia="ko-KR"/>
          </w:rPr>
          <w:t>not consider the corresponding RLC SDU or RLC SDU segment for transmission or retransmission</w:t>
        </w:r>
      </w:ins>
      <w:r>
        <w:rPr>
          <w:bCs/>
          <w:lang w:eastAsia="ko-KR"/>
        </w:rPr>
        <w:t>.</w:t>
      </w:r>
    </w:p>
    <w:p w14:paraId="3C25E584" w14:textId="77777777" w:rsidR="00F77773" w:rsidRDefault="00F77773">
      <w:pPr>
        <w:pStyle w:val="B1"/>
        <w:ind w:left="0" w:firstLine="0"/>
      </w:pPr>
    </w:p>
    <w:p w14:paraId="3C25E585" w14:textId="77777777" w:rsidR="00F77773" w:rsidRDefault="001739A1">
      <w:pPr>
        <w:pStyle w:val="Heading4"/>
        <w:rPr>
          <w:rFonts w:eastAsia="MS Mincho"/>
        </w:rPr>
      </w:pPr>
      <w:bookmarkStart w:id="249" w:name="_Toc5722465"/>
      <w:bookmarkStart w:id="250" w:name="_Toc37462985"/>
      <w:bookmarkStart w:id="251" w:name="_Toc46502529"/>
      <w:bookmarkStart w:id="252"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49"/>
      <w:bookmarkEnd w:id="250"/>
      <w:bookmarkEnd w:id="251"/>
      <w:bookmarkEnd w:id="252"/>
    </w:p>
    <w:p w14:paraId="3C25E586" w14:textId="77777777" w:rsidR="00F77773" w:rsidRDefault="001739A1">
      <w:pPr>
        <w:pStyle w:val="Heading5"/>
        <w:rPr>
          <w:rFonts w:eastAsia="MS Mincho"/>
        </w:rPr>
      </w:pPr>
      <w:bookmarkStart w:id="253" w:name="_Toc5722466"/>
      <w:bookmarkStart w:id="254" w:name="_Toc37462986"/>
      <w:bookmarkStart w:id="255" w:name="_Toc46502530"/>
      <w:bookmarkStart w:id="256"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53"/>
      <w:bookmarkEnd w:id="254"/>
      <w:bookmarkEnd w:id="255"/>
      <w:bookmarkEnd w:id="256"/>
    </w:p>
    <w:p w14:paraId="3C25E587" w14:textId="77777777" w:rsidR="00F77773" w:rsidRDefault="001739A1">
      <w:pPr>
        <w:rPr>
          <w:bCs/>
          <w:lang w:eastAsia="ko-KR"/>
        </w:rPr>
      </w:pPr>
      <w:r>
        <w:rPr>
          <w:bCs/>
          <w:lang w:eastAsia="ko-KR"/>
        </w:rPr>
        <w:t xml:space="preserve">The receiving side of an AM RLC entity shall maintain a receiving window according to the state variable </w:t>
      </w:r>
      <w:proofErr w:type="spellStart"/>
      <w:r>
        <w:rPr>
          <w:bCs/>
          <w:lang w:eastAsia="ko-KR"/>
        </w:rPr>
        <w:t>RX_Next</w:t>
      </w:r>
      <w:proofErr w:type="spellEnd"/>
      <w:r>
        <w:rPr>
          <w:bCs/>
          <w:lang w:eastAsia="ko-KR"/>
        </w:rPr>
        <w:t xml:space="preserve"> as follows:</w:t>
      </w:r>
    </w:p>
    <w:p w14:paraId="3C25E588" w14:textId="77777777" w:rsidR="00F77773" w:rsidRDefault="001739A1">
      <w:pPr>
        <w:pStyle w:val="B1"/>
      </w:pPr>
      <w:r>
        <w:t>-</w:t>
      </w:r>
      <w:r>
        <w:tab/>
        <w:t xml:space="preserve">a SN falls within the receiving window if </w:t>
      </w:r>
      <w:proofErr w:type="spellStart"/>
      <w:r>
        <w:t>RX_Next</w:t>
      </w:r>
      <w:proofErr w:type="spellEnd"/>
      <w:r>
        <w:t xml:space="preserve"> &lt;= SN &lt; </w:t>
      </w:r>
      <w:proofErr w:type="spellStart"/>
      <w:r>
        <w:t>RX_Next</w:t>
      </w:r>
      <w:proofErr w:type="spellEnd"/>
      <w:r>
        <w:t xml:space="preserve"> + </w:t>
      </w:r>
      <w:proofErr w:type="spellStart"/>
      <w:r>
        <w:t>AM_Window_</w:t>
      </w:r>
      <w:proofErr w:type="gramStart"/>
      <w:r>
        <w:t>Size</w:t>
      </w:r>
      <w:proofErr w:type="spellEnd"/>
      <w:r>
        <w:t>;</w:t>
      </w:r>
      <w:proofErr w:type="gramEnd"/>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t>-</w:t>
      </w:r>
      <w:r>
        <w:tab/>
        <w:t>either discard the received AMD PDU or place it in the reception buffer (see clause 5.2.3.2.2</w:t>
      </w:r>
      <w:proofErr w:type="gramStart"/>
      <w:r>
        <w:t>);</w:t>
      </w:r>
      <w:proofErr w:type="gramEnd"/>
    </w:p>
    <w:p w14:paraId="3C25E58C" w14:textId="77777777" w:rsidR="00F77773" w:rsidRDefault="001739A1">
      <w:pPr>
        <w:pStyle w:val="B1"/>
      </w:pPr>
      <w:r>
        <w:lastRenderedPageBreak/>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57" w:author="vivo-Chenli" w:date="2025-02-05T15:28:00Z">
        <w:r>
          <w:t xml:space="preserve">and </w:t>
        </w:r>
        <w:bookmarkStart w:id="258" w:name="_Hlk195733417"/>
        <w:r>
          <w:rPr>
            <w:i/>
            <w:iCs/>
          </w:rPr>
          <w:t>t-</w:t>
        </w:r>
        <w:proofErr w:type="spellStart"/>
        <w:r>
          <w:rPr>
            <w:i/>
            <w:iCs/>
          </w:rPr>
          <w:t>RxDiscard</w:t>
        </w:r>
        <w:proofErr w:type="spellEnd"/>
        <w:r>
          <w:rPr>
            <w:i/>
            <w:iCs/>
          </w:rPr>
          <w:t xml:space="preserve"> </w:t>
        </w:r>
      </w:ins>
      <w:bookmarkEnd w:id="258"/>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59"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60" w:author="vivo-Chenli" w:date="2025-02-01T23:34:00Z"/>
          <w:bCs/>
          <w:lang w:eastAsia="ko-KR"/>
        </w:rPr>
      </w:pPr>
      <w:ins w:id="261" w:author="vivo-Chenli" w:date="2025-02-01T23:34:00Z">
        <w:r>
          <w:rPr>
            <w:bCs/>
            <w:lang w:eastAsia="ko-KR"/>
          </w:rPr>
          <w:t xml:space="preserve">When </w:t>
        </w:r>
        <w:r>
          <w:rPr>
            <w:bCs/>
            <w:i/>
            <w:lang w:eastAsia="ko-KR"/>
          </w:rPr>
          <w:t>t-</w:t>
        </w:r>
        <w:proofErr w:type="spellStart"/>
        <w:r>
          <w:rPr>
            <w:bCs/>
            <w:i/>
            <w:lang w:eastAsia="ko-KR"/>
          </w:rPr>
          <w:t>RxDiscard</w:t>
        </w:r>
        <w:proofErr w:type="spellEnd"/>
        <w:r>
          <w:rPr>
            <w:bCs/>
            <w:i/>
            <w:lang w:eastAsia="ko-KR"/>
          </w:rPr>
          <w:t xml:space="preserve"> </w:t>
        </w:r>
        <w:r>
          <w:rPr>
            <w:bCs/>
            <w:lang w:eastAsia="ko-KR"/>
          </w:rPr>
          <w:t>expires, the receiving side of an AM RLC entity shall:</w:t>
        </w:r>
      </w:ins>
    </w:p>
    <w:p w14:paraId="3C25E591" w14:textId="77777777" w:rsidR="00F77773" w:rsidRDefault="001739A1">
      <w:pPr>
        <w:pStyle w:val="B1"/>
        <w:rPr>
          <w:ins w:id="262" w:author="vivo-Chenli" w:date="2025-02-01T23:34:00Z"/>
        </w:rPr>
      </w:pPr>
      <w:ins w:id="263" w:author="vivo-Chenli" w:date="2025-02-01T23:34:00Z">
        <w:r>
          <w:t>-</w:t>
        </w:r>
        <w:r>
          <w:tab/>
          <w:t xml:space="preserve">update state variables and start </w:t>
        </w:r>
        <w:r>
          <w:rPr>
            <w:i/>
          </w:rPr>
          <w:t>t-</w:t>
        </w:r>
      </w:ins>
      <w:proofErr w:type="spellStart"/>
      <w:ins w:id="264" w:author="vivo-Chenli" w:date="2025-02-01T23:35:00Z">
        <w:r>
          <w:rPr>
            <w:bCs/>
            <w:i/>
            <w:lang w:eastAsia="ko-KR"/>
          </w:rPr>
          <w:t>RxDiscard</w:t>
        </w:r>
        <w:proofErr w:type="spellEnd"/>
        <w:r>
          <w:rPr>
            <w:bCs/>
            <w:i/>
            <w:lang w:eastAsia="ko-KR"/>
          </w:rPr>
          <w:t xml:space="preserve"> </w:t>
        </w:r>
      </w:ins>
      <w:ins w:id="265" w:author="vivo-Chenli" w:date="2025-02-01T23:34:00Z">
        <w:r>
          <w:t>as needed (see clause 5.2.3.2.</w:t>
        </w:r>
      </w:ins>
      <w:ins w:id="266" w:author="vivo-Chenli" w:date="2025-02-02T00:03:00Z">
        <w:r>
          <w:t>x</w:t>
        </w:r>
      </w:ins>
      <w:ins w:id="267" w:author="vivo-Chenli" w:date="2025-02-01T23:34:00Z">
        <w:r>
          <w:t>).</w:t>
        </w:r>
      </w:ins>
    </w:p>
    <w:p w14:paraId="3C25E592" w14:textId="77777777" w:rsidR="00F77773" w:rsidRDefault="00F77773">
      <w:pPr>
        <w:pStyle w:val="B1"/>
      </w:pPr>
    </w:p>
    <w:p w14:paraId="3C25E593" w14:textId="77777777" w:rsidR="00F77773" w:rsidRDefault="001739A1">
      <w:pPr>
        <w:pStyle w:val="Heading5"/>
        <w:rPr>
          <w:rFonts w:eastAsia="MS Mincho"/>
        </w:rPr>
      </w:pPr>
      <w:bookmarkStart w:id="268" w:name="_Toc5722467"/>
      <w:bookmarkStart w:id="269" w:name="_Toc37462987"/>
      <w:bookmarkStart w:id="270" w:name="_Toc46502531"/>
      <w:bookmarkStart w:id="271"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68"/>
      <w:bookmarkEnd w:id="269"/>
      <w:bookmarkEnd w:id="270"/>
      <w:bookmarkEnd w:id="271"/>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 xml:space="preserve">if byte segment numbers y to z of the RLC SDU with SN = x </w:t>
      </w:r>
      <w:proofErr w:type="gramStart"/>
      <w:r>
        <w:t>have</w:t>
      </w:r>
      <w:proofErr w:type="gramEnd"/>
      <w:r>
        <w:t xml:space="preser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 xml:space="preserve">place </w:t>
      </w:r>
      <w:proofErr w:type="spellStart"/>
      <w:r>
        <w:t>the</w:t>
      </w:r>
      <w:proofErr w:type="spellEnd"/>
      <w:r>
        <w:t xml:space="preserve"> received AMD PDU in the reception </w:t>
      </w:r>
      <w:proofErr w:type="gramStart"/>
      <w:r>
        <w:t>buffer;</w:t>
      </w:r>
      <w:proofErr w:type="gramEnd"/>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Heading5"/>
        <w:rPr>
          <w:rFonts w:eastAsia="MS Mincho"/>
        </w:rPr>
      </w:pPr>
      <w:bookmarkStart w:id="272" w:name="_Toc5722468"/>
      <w:bookmarkStart w:id="273" w:name="_Toc37462988"/>
      <w:bookmarkStart w:id="274" w:name="_Toc46502532"/>
      <w:bookmarkStart w:id="275"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272"/>
      <w:bookmarkEnd w:id="273"/>
      <w:bookmarkEnd w:id="274"/>
      <w:bookmarkEnd w:id="275"/>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 xml:space="preserve">if x &gt;= </w:t>
      </w:r>
      <w:proofErr w:type="spellStart"/>
      <w:r>
        <w:t>RX_Next_Highest</w:t>
      </w:r>
      <w:proofErr w:type="spellEnd"/>
      <w:r>
        <w:t>:</w:t>
      </w:r>
    </w:p>
    <w:p w14:paraId="3C25E59F" w14:textId="77777777" w:rsidR="00F77773" w:rsidRDefault="001739A1">
      <w:pPr>
        <w:pStyle w:val="B2"/>
        <w:ind w:hanging="283"/>
      </w:pPr>
      <w:r>
        <w:t>-</w:t>
      </w:r>
      <w:r>
        <w:tab/>
        <w:t xml:space="preserve">update </w:t>
      </w:r>
      <w:proofErr w:type="spellStart"/>
      <w:r>
        <w:t>RX_Next_Highest</w:t>
      </w:r>
      <w:proofErr w:type="spellEnd"/>
      <w:r>
        <w:t xml:space="preserve">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 xml:space="preserve">reassemble the RLC SDU from AMD PDU(s) with SN = x, remove RLC headers when doing so and deliver the reassembled RLC SDU to upper </w:t>
      </w:r>
      <w:proofErr w:type="gramStart"/>
      <w:r>
        <w:t>layer;</w:t>
      </w:r>
      <w:proofErr w:type="gramEnd"/>
    </w:p>
    <w:p w14:paraId="3C25E5A2" w14:textId="77777777" w:rsidR="00F77773" w:rsidRDefault="001739A1">
      <w:pPr>
        <w:pStyle w:val="B2"/>
      </w:pPr>
      <w:r>
        <w:t>-</w:t>
      </w:r>
      <w:r>
        <w:tab/>
        <w:t xml:space="preserve">if x = </w:t>
      </w:r>
      <w:proofErr w:type="spellStart"/>
      <w:r>
        <w:t>RX_Highest_Status</w:t>
      </w:r>
      <w:proofErr w:type="spellEnd"/>
      <w:r>
        <w:t>:</w:t>
      </w:r>
    </w:p>
    <w:p w14:paraId="3C25E5A3" w14:textId="77777777" w:rsidR="00F77773" w:rsidRDefault="001739A1">
      <w:pPr>
        <w:pStyle w:val="B3"/>
      </w:pPr>
      <w:r>
        <w:t>-</w:t>
      </w:r>
      <w:r>
        <w:tab/>
        <w:t xml:space="preserve">update </w:t>
      </w:r>
      <w:proofErr w:type="spellStart"/>
      <w:r>
        <w:t>RX_Highest_Status</w:t>
      </w:r>
      <w:proofErr w:type="spellEnd"/>
      <w:r>
        <w:t xml:space="preserve"> to the SN of the first RLC SDU with SN &gt; current </w:t>
      </w:r>
      <w:proofErr w:type="spellStart"/>
      <w:r>
        <w:t>RX_Highest_Status</w:t>
      </w:r>
      <w:proofErr w:type="spellEnd"/>
      <w:r>
        <w:t xml:space="preserve"> for which not all bytes have been received.</w:t>
      </w:r>
    </w:p>
    <w:p w14:paraId="3C25E5A4" w14:textId="77777777" w:rsidR="00F77773" w:rsidRDefault="001739A1">
      <w:pPr>
        <w:pStyle w:val="B2"/>
      </w:pPr>
      <w:r>
        <w:t>-</w:t>
      </w:r>
      <w:r>
        <w:tab/>
        <w:t xml:space="preserve">if x = </w:t>
      </w:r>
      <w:proofErr w:type="spellStart"/>
      <w:r>
        <w:t>RX_Next</w:t>
      </w:r>
      <w:proofErr w:type="spellEnd"/>
      <w:r>
        <w:t>:</w:t>
      </w:r>
    </w:p>
    <w:p w14:paraId="3C25E5A5" w14:textId="77777777" w:rsidR="00F77773" w:rsidRDefault="001739A1">
      <w:pPr>
        <w:pStyle w:val="B3"/>
      </w:pPr>
      <w:r>
        <w:t>-</w:t>
      </w:r>
      <w:r>
        <w:tab/>
        <w:t xml:space="preserve">update </w:t>
      </w:r>
      <w:proofErr w:type="spellStart"/>
      <w:r>
        <w:t>RX_Next</w:t>
      </w:r>
      <w:proofErr w:type="spellEnd"/>
      <w:r>
        <w:t xml:space="preserve"> to the SN of the first RLC SDU with SN &gt; current </w:t>
      </w:r>
      <w:proofErr w:type="spellStart"/>
      <w:r>
        <w:t>RX_Next</w:t>
      </w:r>
      <w:proofErr w:type="spellEnd"/>
      <w:r>
        <w:t xml:space="preserve">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 xml:space="preserve">if </w:t>
      </w:r>
      <w:proofErr w:type="spellStart"/>
      <w:r>
        <w:t>RX_Next_Status_Trigger</w:t>
      </w:r>
      <w:proofErr w:type="spellEnd"/>
      <w:r>
        <w:t xml:space="preserve"> = </w:t>
      </w:r>
      <w:proofErr w:type="spellStart"/>
      <w:r>
        <w:t>RX_Next</w:t>
      </w:r>
      <w:proofErr w:type="spellEnd"/>
      <w:r>
        <w:t>; or</w:t>
      </w:r>
    </w:p>
    <w:p w14:paraId="3C25E5A8" w14:textId="77777777" w:rsidR="00F77773" w:rsidRDefault="001739A1">
      <w:pPr>
        <w:pStyle w:val="B2"/>
      </w:pPr>
      <w:r>
        <w:t>-</w:t>
      </w:r>
      <w:r>
        <w:tab/>
        <w:t xml:space="preserve">if </w:t>
      </w:r>
      <w:proofErr w:type="spellStart"/>
      <w:r>
        <w:t>RX_Next_Status_Trigger</w:t>
      </w:r>
      <w:proofErr w:type="spellEnd"/>
      <w:r>
        <w:t xml:space="preserve"> = </w:t>
      </w:r>
      <w:proofErr w:type="spellStart"/>
      <w:r>
        <w:t>RX_Next</w:t>
      </w:r>
      <w:proofErr w:type="spellEnd"/>
      <w:r>
        <w:t xml:space="preserve"> + 1 and there is no missing byte segment of the SDU associated with SN = </w:t>
      </w:r>
      <w:proofErr w:type="spellStart"/>
      <w:r>
        <w:t>RX_Next</w:t>
      </w:r>
      <w:proofErr w:type="spellEnd"/>
      <w:r>
        <w:t xml:space="preserve"> before the last byte of all received segments of this SDU; or</w:t>
      </w:r>
    </w:p>
    <w:p w14:paraId="3C25E5A9" w14:textId="77777777" w:rsidR="00F77773" w:rsidRDefault="001739A1">
      <w:pPr>
        <w:pStyle w:val="B2"/>
      </w:pPr>
      <w:r>
        <w:t>-</w:t>
      </w:r>
      <w:r>
        <w:tab/>
        <w:t xml:space="preserve">if </w:t>
      </w:r>
      <w:proofErr w:type="spellStart"/>
      <w:r>
        <w:t>RX_Next_Status_Trigger</w:t>
      </w:r>
      <w:proofErr w:type="spellEnd"/>
      <w:r>
        <w:t xml:space="preserve"> falls outside of the receiving window and </w:t>
      </w:r>
      <w:proofErr w:type="spellStart"/>
      <w:r>
        <w:t>RX_Next_Status_Trigger</w:t>
      </w:r>
      <w:proofErr w:type="spellEnd"/>
      <w:r>
        <w:t xml:space="preserve"> is not equal to </w:t>
      </w:r>
      <w:proofErr w:type="spellStart"/>
      <w:r>
        <w:t>RX_Next</w:t>
      </w:r>
      <w:proofErr w:type="spellEnd"/>
      <w:r>
        <w:t xml:space="preserve"> + </w:t>
      </w:r>
      <w:proofErr w:type="spellStart"/>
      <w:r>
        <w:t>AM_Window_Size</w:t>
      </w:r>
      <w:proofErr w:type="spellEnd"/>
      <w:r>
        <w:t>:</w:t>
      </w:r>
    </w:p>
    <w:p w14:paraId="3C25E5AA" w14:textId="77777777" w:rsidR="00F77773" w:rsidRDefault="001739A1">
      <w:pPr>
        <w:pStyle w:val="B3"/>
      </w:pPr>
      <w:r>
        <w:t>-</w:t>
      </w:r>
      <w:r>
        <w:tab/>
        <w:t xml:space="preserve">stop and reset </w:t>
      </w:r>
      <w:r>
        <w:rPr>
          <w:i/>
        </w:rPr>
        <w:t>t-Reassembly</w:t>
      </w:r>
      <w:r>
        <w:t>.</w:t>
      </w:r>
    </w:p>
    <w:p w14:paraId="3C25E5AB" w14:textId="77777777" w:rsidR="00F77773" w:rsidRDefault="001739A1">
      <w:pPr>
        <w:pStyle w:val="B1"/>
        <w:ind w:left="0" w:firstLine="284"/>
      </w:pPr>
      <w:r>
        <w:lastRenderedPageBreak/>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 xml:space="preserve">if </w:t>
      </w:r>
      <w:proofErr w:type="spellStart"/>
      <w:r>
        <w:t>RX_Next_Highest</w:t>
      </w:r>
      <w:proofErr w:type="spellEnd"/>
      <w:r>
        <w:t xml:space="preserve">&gt; </w:t>
      </w:r>
      <w:proofErr w:type="spellStart"/>
      <w:r>
        <w:t>RX_Next</w:t>
      </w:r>
      <w:proofErr w:type="spellEnd"/>
      <w:r>
        <w:t xml:space="preserve"> +1; or</w:t>
      </w:r>
    </w:p>
    <w:p w14:paraId="3C25E5AD" w14:textId="77777777" w:rsidR="00F77773" w:rsidRDefault="001739A1">
      <w:pPr>
        <w:pStyle w:val="B2"/>
      </w:pPr>
      <w:r>
        <w:t>-</w:t>
      </w:r>
      <w:r>
        <w:tab/>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p>
    <w:p w14:paraId="3C25E5AE" w14:textId="77777777" w:rsidR="00F77773" w:rsidRDefault="001739A1">
      <w:pPr>
        <w:pStyle w:val="B3"/>
      </w:pPr>
      <w:r>
        <w:t>-</w:t>
      </w:r>
      <w:r>
        <w:tab/>
        <w:t xml:space="preserve">start </w:t>
      </w:r>
      <w:r>
        <w:rPr>
          <w:i/>
        </w:rPr>
        <w:t>t-</w:t>
      </w:r>
      <w:proofErr w:type="gramStart"/>
      <w:r>
        <w:rPr>
          <w:i/>
        </w:rPr>
        <w:t>Reassembly</w:t>
      </w:r>
      <w:r>
        <w:t>;</w:t>
      </w:r>
      <w:proofErr w:type="gramEnd"/>
    </w:p>
    <w:p w14:paraId="3C25E5AF" w14:textId="77777777" w:rsidR="00F77773" w:rsidRDefault="001739A1">
      <w:pPr>
        <w:pStyle w:val="B3"/>
        <w:rPr>
          <w:ins w:id="276" w:author="vivo-Chenli" w:date="2025-02-02T00:25: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B0" w14:textId="77777777" w:rsidR="00F77773" w:rsidRDefault="001739A1">
      <w:pPr>
        <w:pStyle w:val="B1"/>
        <w:ind w:left="0" w:firstLine="284"/>
        <w:rPr>
          <w:ins w:id="277" w:author="vivo-Chenli" w:date="2025-02-02T00:25:00Z"/>
        </w:rPr>
      </w:pPr>
      <w:ins w:id="278" w:author="vivo-Chenli" w:date="2025-02-02T09:59:00Z">
        <w:r>
          <w:t>-</w:t>
        </w:r>
        <w:r>
          <w:tab/>
        </w:r>
      </w:ins>
      <w:ins w:id="279" w:author="vivo-Chenli" w:date="2025-02-02T00:25:00Z">
        <w:r>
          <w:t xml:space="preserve">if </w:t>
        </w:r>
        <w:r>
          <w:rPr>
            <w:i/>
          </w:rPr>
          <w:t>t-</w:t>
        </w:r>
      </w:ins>
      <w:proofErr w:type="spellStart"/>
      <w:ins w:id="280" w:author="vivo-Chenli" w:date="2025-02-02T00:27:00Z">
        <w:r>
          <w:rPr>
            <w:i/>
          </w:rPr>
          <w:t>RxDiscard</w:t>
        </w:r>
        <w:proofErr w:type="spellEnd"/>
        <w:r>
          <w:rPr>
            <w:i/>
          </w:rPr>
          <w:t xml:space="preserve"> </w:t>
        </w:r>
      </w:ins>
      <w:ins w:id="281" w:author="vivo-Chenli" w:date="2025-02-02T00:25:00Z">
        <w:r>
          <w:t>is running:</w:t>
        </w:r>
      </w:ins>
    </w:p>
    <w:p w14:paraId="3C25E5B1" w14:textId="77777777" w:rsidR="00F77773" w:rsidRDefault="001739A1">
      <w:pPr>
        <w:pStyle w:val="B2"/>
        <w:rPr>
          <w:ins w:id="282" w:author="vivo-Chenli" w:date="2025-02-02T09:47:00Z"/>
        </w:rPr>
      </w:pPr>
      <w:ins w:id="283" w:author="vivo-Chenli" w:date="2025-02-02T09:59:00Z">
        <w:r>
          <w:t>-</w:t>
        </w:r>
        <w:r>
          <w:tab/>
        </w:r>
      </w:ins>
      <w:ins w:id="284" w:author="vivo-Chenli" w:date="2025-02-02T09:47:00Z">
        <w:r>
          <w:t xml:space="preserve">if </w:t>
        </w:r>
        <w:proofErr w:type="spellStart"/>
        <w:r>
          <w:t>RX_Next_Discard_Trigger</w:t>
        </w:r>
        <w:proofErr w:type="spellEnd"/>
        <w:r>
          <w:t xml:space="preserve"> = </w:t>
        </w:r>
        <w:proofErr w:type="spellStart"/>
        <w:r>
          <w:t>RX_Next</w:t>
        </w:r>
        <w:proofErr w:type="spellEnd"/>
        <w:r>
          <w:t>; or</w:t>
        </w:r>
      </w:ins>
    </w:p>
    <w:p w14:paraId="3C25E5B2" w14:textId="77777777" w:rsidR="00F77773" w:rsidRDefault="001739A1">
      <w:pPr>
        <w:pStyle w:val="B2"/>
        <w:rPr>
          <w:ins w:id="285" w:author="vivo-Chenli" w:date="2025-02-02T09:47:00Z"/>
        </w:rPr>
      </w:pPr>
      <w:ins w:id="286" w:author="vivo-Chenli" w:date="2025-02-02T09:59:00Z">
        <w:r>
          <w:t>-</w:t>
        </w:r>
        <w:r>
          <w:tab/>
        </w:r>
      </w:ins>
      <w:ins w:id="287" w:author="vivo-Chenli" w:date="2025-02-02T09:47:00Z">
        <w:r>
          <w:t xml:space="preserve">if </w:t>
        </w:r>
        <w:proofErr w:type="spellStart"/>
        <w:r>
          <w:t>RX_Next</w:t>
        </w:r>
        <w:proofErr w:type="spellEnd"/>
        <w:r>
          <w:t xml:space="preserve">_ </w:t>
        </w:r>
        <w:proofErr w:type="spellStart"/>
        <w:r>
          <w:t>Discard_Trigger</w:t>
        </w:r>
        <w:proofErr w:type="spellEnd"/>
        <w:r>
          <w:t xml:space="preserve"> = </w:t>
        </w:r>
        <w:proofErr w:type="spellStart"/>
        <w:r>
          <w:t>RX_Next</w:t>
        </w:r>
        <w:proofErr w:type="spellEnd"/>
        <w:r>
          <w:t xml:space="preserve"> + 1 and there is no missing byte segment of the SDU associated with SN = </w:t>
        </w:r>
        <w:proofErr w:type="spellStart"/>
        <w:r>
          <w:t>RX_Next</w:t>
        </w:r>
        <w:proofErr w:type="spellEnd"/>
        <w:r>
          <w:t xml:space="preserve"> before the last byte of all received segments of this SDU; or</w:t>
        </w:r>
      </w:ins>
    </w:p>
    <w:p w14:paraId="3C25E5B3" w14:textId="77777777" w:rsidR="00F77773" w:rsidRDefault="001739A1">
      <w:pPr>
        <w:pStyle w:val="B2"/>
        <w:rPr>
          <w:ins w:id="288" w:author="vivo-Chenli" w:date="2025-02-02T09:47:00Z"/>
        </w:rPr>
      </w:pPr>
      <w:ins w:id="289" w:author="vivo-Chenli" w:date="2025-02-02T09:47:00Z">
        <w:r>
          <w:t>-</w:t>
        </w:r>
        <w:r>
          <w:tab/>
          <w:t xml:space="preserve">if </w:t>
        </w:r>
        <w:proofErr w:type="spellStart"/>
        <w:r>
          <w:t>RX_Next_Discard_Trigger</w:t>
        </w:r>
        <w:proofErr w:type="spellEnd"/>
        <w:r>
          <w:t xml:space="preserve"> falls outside of the receiving window and </w:t>
        </w:r>
        <w:proofErr w:type="spellStart"/>
        <w:r>
          <w:t>RX_Next_</w:t>
        </w:r>
      </w:ins>
      <w:ins w:id="290" w:author="vivo-Chenli" w:date="2025-02-05T15:30:00Z">
        <w:r>
          <w:t>Discard</w:t>
        </w:r>
      </w:ins>
      <w:ins w:id="291" w:author="vivo-Chenli" w:date="2025-02-02T09:47:00Z">
        <w:r>
          <w:t>_Trigger</w:t>
        </w:r>
        <w:proofErr w:type="spellEnd"/>
        <w:r>
          <w:t xml:space="preserve"> is not equal to </w:t>
        </w:r>
        <w:proofErr w:type="spellStart"/>
        <w:r>
          <w:t>RX_Next</w:t>
        </w:r>
        <w:proofErr w:type="spellEnd"/>
        <w:r>
          <w:t xml:space="preserve"> + </w:t>
        </w:r>
        <w:proofErr w:type="spellStart"/>
        <w:r>
          <w:t>AM_Window_Size</w:t>
        </w:r>
        <w:proofErr w:type="spellEnd"/>
        <w:r>
          <w:t>:</w:t>
        </w:r>
      </w:ins>
    </w:p>
    <w:p w14:paraId="3C25E5B4" w14:textId="77777777" w:rsidR="00F77773" w:rsidRDefault="001739A1">
      <w:pPr>
        <w:pStyle w:val="B3"/>
        <w:rPr>
          <w:ins w:id="292" w:author="vivo-Chenli" w:date="2025-02-02T00:25:00Z"/>
          <w:iCs/>
        </w:rPr>
      </w:pPr>
      <w:ins w:id="293" w:author="vivo-Chenli" w:date="2025-02-02T09:47:00Z">
        <w:r>
          <w:t>-</w:t>
        </w:r>
        <w:r>
          <w:tab/>
          <w:t xml:space="preserve">stop and reset </w:t>
        </w:r>
      </w:ins>
      <w:bookmarkStart w:id="294" w:name="_Hlk189382476"/>
      <w:ins w:id="295" w:author="vivo-Chenli" w:date="2025-02-02T09:50:00Z">
        <w:r>
          <w:rPr>
            <w:i/>
          </w:rPr>
          <w:t>t-</w:t>
        </w:r>
        <w:proofErr w:type="spellStart"/>
        <w:r>
          <w:rPr>
            <w:i/>
          </w:rPr>
          <w:t>RxDiscard</w:t>
        </w:r>
      </w:ins>
      <w:bookmarkEnd w:id="294"/>
      <w:proofErr w:type="spellEnd"/>
      <w:ins w:id="296" w:author="vivo-Chenli" w:date="2025-02-02T09:51:00Z">
        <w:r>
          <w:rPr>
            <w:iCs/>
          </w:rPr>
          <w:t>.</w:t>
        </w:r>
      </w:ins>
    </w:p>
    <w:p w14:paraId="3C25E5B5" w14:textId="77777777" w:rsidR="00F77773" w:rsidRDefault="001739A1">
      <w:pPr>
        <w:pStyle w:val="B1"/>
        <w:ind w:left="0" w:firstLine="284"/>
        <w:rPr>
          <w:ins w:id="297" w:author="vivo-Chenli" w:date="2025-02-02T00:25:00Z"/>
        </w:rPr>
      </w:pPr>
      <w:ins w:id="298" w:author="vivo-Chenli" w:date="2025-02-02T09:59:00Z">
        <w:r>
          <w:t>-</w:t>
        </w:r>
        <w:r>
          <w:tab/>
        </w:r>
      </w:ins>
      <w:ins w:id="299" w:author="vivo-Chenli" w:date="2025-02-02T00:25:00Z">
        <w:r>
          <w:t xml:space="preserve">if </w:t>
        </w:r>
      </w:ins>
      <w:ins w:id="300" w:author="vivo-Chenli" w:date="2025-02-02T09:45:00Z">
        <w:r>
          <w:rPr>
            <w:i/>
          </w:rPr>
          <w:t>t-</w:t>
        </w:r>
        <w:proofErr w:type="spellStart"/>
        <w:r>
          <w:rPr>
            <w:i/>
          </w:rPr>
          <w:t>RxDiscard</w:t>
        </w:r>
        <w:proofErr w:type="spellEnd"/>
        <w:r>
          <w:rPr>
            <w:i/>
          </w:rPr>
          <w:t xml:space="preserve"> </w:t>
        </w:r>
      </w:ins>
      <w:ins w:id="301" w:author="vivo-Chenli" w:date="2025-02-02T00:25:00Z">
        <w:r>
          <w:t>is</w:t>
        </w:r>
      </w:ins>
      <w:ins w:id="302" w:author="vivo-Chenli" w:date="2025-02-05T15:31:00Z">
        <w:r>
          <w:t xml:space="preserve"> configured and</w:t>
        </w:r>
      </w:ins>
      <w:ins w:id="303" w:author="vivo-Chenli" w:date="2025-02-02T00:25:00Z">
        <w:r>
          <w:t xml:space="preserve"> not running (includes the case </w:t>
        </w:r>
      </w:ins>
      <w:ins w:id="304" w:author="vivo-Chenli" w:date="2025-02-02T09:46:00Z">
        <w:r>
          <w:rPr>
            <w:i/>
          </w:rPr>
          <w:t>t-</w:t>
        </w:r>
        <w:proofErr w:type="spellStart"/>
        <w:r>
          <w:rPr>
            <w:i/>
          </w:rPr>
          <w:t>RxDiscard</w:t>
        </w:r>
        <w:proofErr w:type="spellEnd"/>
        <w:r>
          <w:rPr>
            <w:i/>
          </w:rPr>
          <w:t xml:space="preserve"> </w:t>
        </w:r>
      </w:ins>
      <w:ins w:id="305" w:author="vivo-Chenli" w:date="2025-02-02T00:25:00Z">
        <w:r>
          <w:t>is stopped due to actions above):</w:t>
        </w:r>
      </w:ins>
    </w:p>
    <w:p w14:paraId="3C25E5B6" w14:textId="77777777" w:rsidR="00F77773" w:rsidRDefault="001739A1">
      <w:pPr>
        <w:pStyle w:val="B2"/>
        <w:rPr>
          <w:ins w:id="306" w:author="vivo-Chenli" w:date="2025-02-02T00:25:00Z"/>
        </w:rPr>
      </w:pPr>
      <w:ins w:id="307" w:author="vivo-Chenli" w:date="2025-02-02T09:59:00Z">
        <w:r>
          <w:t>-</w:t>
        </w:r>
        <w:r>
          <w:tab/>
        </w:r>
      </w:ins>
      <w:ins w:id="308" w:author="vivo-Chenli" w:date="2025-02-02T00:25:00Z">
        <w:r>
          <w:t xml:space="preserve">if </w:t>
        </w:r>
        <w:proofErr w:type="spellStart"/>
        <w:r>
          <w:t>RX_Next_Highest</w:t>
        </w:r>
        <w:proofErr w:type="spellEnd"/>
        <w:r>
          <w:t xml:space="preserve">&gt; </w:t>
        </w:r>
        <w:proofErr w:type="spellStart"/>
        <w:r>
          <w:t>RX_Next</w:t>
        </w:r>
        <w:proofErr w:type="spellEnd"/>
        <w:r>
          <w:t xml:space="preserve"> +1; or</w:t>
        </w:r>
      </w:ins>
    </w:p>
    <w:p w14:paraId="3C25E5B7" w14:textId="77777777" w:rsidR="00F77773" w:rsidRDefault="001739A1">
      <w:pPr>
        <w:pStyle w:val="B2"/>
        <w:rPr>
          <w:ins w:id="309" w:author="vivo-Chenli" w:date="2025-02-02T00:25:00Z"/>
        </w:rPr>
      </w:pPr>
      <w:ins w:id="310" w:author="vivo-Chenli" w:date="2025-02-02T10:00:00Z">
        <w:r>
          <w:t>-</w:t>
        </w:r>
        <w:r>
          <w:tab/>
        </w:r>
      </w:ins>
      <w:ins w:id="311" w:author="vivo-Chenli" w:date="2025-02-02T00:25:00Z">
        <w:r>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ins>
    </w:p>
    <w:p w14:paraId="3C25E5B8" w14:textId="77777777" w:rsidR="00F77773" w:rsidRDefault="001739A1">
      <w:pPr>
        <w:pStyle w:val="B3"/>
        <w:rPr>
          <w:ins w:id="312" w:author="vivo-Chenli" w:date="2025-02-02T00:25:00Z"/>
        </w:rPr>
      </w:pPr>
      <w:ins w:id="313" w:author="vivo-Chenli" w:date="2025-02-02T00:25:00Z">
        <w:r>
          <w:t>-</w:t>
        </w:r>
        <w:r>
          <w:tab/>
          <w:t xml:space="preserve">start </w:t>
        </w:r>
      </w:ins>
      <w:ins w:id="314" w:author="vivo-Chenli" w:date="2025-02-02T09:52:00Z">
        <w:r>
          <w:rPr>
            <w:i/>
          </w:rPr>
          <w:t>t-</w:t>
        </w:r>
        <w:proofErr w:type="spellStart"/>
        <w:proofErr w:type="gramStart"/>
        <w:r>
          <w:rPr>
            <w:i/>
          </w:rPr>
          <w:t>RxDiscard</w:t>
        </w:r>
      </w:ins>
      <w:proofErr w:type="spellEnd"/>
      <w:ins w:id="315" w:author="vivo-Chenli" w:date="2025-02-02T00:25:00Z">
        <w:r>
          <w:t>;</w:t>
        </w:r>
        <w:proofErr w:type="gramEnd"/>
      </w:ins>
    </w:p>
    <w:p w14:paraId="3C25E5B9" w14:textId="77777777" w:rsidR="00F77773" w:rsidRDefault="001739A1">
      <w:pPr>
        <w:pStyle w:val="B3"/>
        <w:rPr>
          <w:ins w:id="316" w:author="vivo-Chenli" w:date="2025-02-02T00:25:00Z"/>
        </w:rPr>
      </w:pPr>
      <w:ins w:id="317" w:author="vivo-Chenli" w:date="2025-02-02T00:25:00Z">
        <w:r>
          <w:t>-</w:t>
        </w:r>
        <w:r>
          <w:tab/>
          <w:t xml:space="preserve">set </w:t>
        </w:r>
        <w:proofErr w:type="spellStart"/>
        <w:r>
          <w:t>RX_Next_</w:t>
        </w:r>
      </w:ins>
      <w:ins w:id="318" w:author="vivo-Chenli" w:date="2025-02-05T15:30:00Z">
        <w:r>
          <w:t>Discard</w:t>
        </w:r>
      </w:ins>
      <w:ins w:id="319" w:author="vivo-Chenli" w:date="2025-02-02T00:25:00Z">
        <w:r>
          <w:t>_Trigger</w:t>
        </w:r>
        <w:proofErr w:type="spellEnd"/>
        <w:r>
          <w:t xml:space="preserve"> to </w:t>
        </w:r>
        <w:proofErr w:type="spellStart"/>
        <w:r>
          <w:t>RX_Next_Highest</w:t>
        </w:r>
        <w:proofErr w:type="spellEnd"/>
        <w:r>
          <w:t>.</w:t>
        </w:r>
      </w:ins>
    </w:p>
    <w:p w14:paraId="3C25E5BA" w14:textId="77777777" w:rsidR="00F77773" w:rsidRDefault="00F77773">
      <w:pPr>
        <w:pStyle w:val="B3"/>
      </w:pPr>
    </w:p>
    <w:p w14:paraId="3C25E5BB" w14:textId="77777777" w:rsidR="00F77773" w:rsidRDefault="001739A1">
      <w:pPr>
        <w:pStyle w:val="Heading5"/>
        <w:rPr>
          <w:rFonts w:eastAsia="MS Mincho"/>
        </w:rPr>
      </w:pPr>
      <w:bookmarkStart w:id="320" w:name="_Toc5722469"/>
      <w:bookmarkStart w:id="321" w:name="_Toc37462989"/>
      <w:bookmarkStart w:id="322" w:name="_Toc46502533"/>
      <w:bookmarkStart w:id="323"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20"/>
      <w:bookmarkEnd w:id="321"/>
      <w:bookmarkEnd w:id="322"/>
      <w:bookmarkEnd w:id="323"/>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 xml:space="preserve">update </w:t>
      </w:r>
      <w:proofErr w:type="spellStart"/>
      <w:r>
        <w:t>RX_Highest_Status</w:t>
      </w:r>
      <w:proofErr w:type="spellEnd"/>
      <w:r>
        <w:t xml:space="preserve"> to the SN of the first RLC SDU with SN &gt;= </w:t>
      </w:r>
      <w:proofErr w:type="spellStart"/>
      <w:r>
        <w:t>RX_Next_Status_Trigger</w:t>
      </w:r>
      <w:proofErr w:type="spellEnd"/>
      <w:r>
        <w:t xml:space="preserve"> for which not all bytes have been </w:t>
      </w:r>
      <w:proofErr w:type="gramStart"/>
      <w:r>
        <w:t>received;</w:t>
      </w:r>
      <w:proofErr w:type="gramEnd"/>
    </w:p>
    <w:p w14:paraId="3C25E5BE" w14:textId="77777777" w:rsidR="00F77773" w:rsidRDefault="001739A1">
      <w:pPr>
        <w:pStyle w:val="B1"/>
      </w:pPr>
      <w:r>
        <w:t>-</w:t>
      </w:r>
      <w:r>
        <w:tab/>
        <w:t xml:space="preserve">if </w:t>
      </w:r>
      <w:proofErr w:type="spellStart"/>
      <w:r>
        <w:t>RX_Next_Highest</w:t>
      </w:r>
      <w:proofErr w:type="spellEnd"/>
      <w:r>
        <w:t xml:space="preserve">&gt; </w:t>
      </w:r>
      <w:proofErr w:type="spellStart"/>
      <w:r>
        <w:t>RX_Highest_Status</w:t>
      </w:r>
      <w:proofErr w:type="spellEnd"/>
      <w:r>
        <w:t xml:space="preserve"> +1: or</w:t>
      </w:r>
    </w:p>
    <w:p w14:paraId="3C25E5BF" w14:textId="77777777" w:rsidR="00F77773" w:rsidRDefault="001739A1">
      <w:pPr>
        <w:pStyle w:val="B1"/>
      </w:pPr>
      <w:r>
        <w:t>-</w:t>
      </w:r>
      <w:r>
        <w:tab/>
        <w:t xml:space="preserve">if </w:t>
      </w:r>
      <w:proofErr w:type="spellStart"/>
      <w:r>
        <w:t>RX_Next_Highest</w:t>
      </w:r>
      <w:proofErr w:type="spellEnd"/>
      <w:r>
        <w:t xml:space="preserve"> = </w:t>
      </w:r>
      <w:proofErr w:type="spellStart"/>
      <w:r>
        <w:t>RX_Highest_Status</w:t>
      </w:r>
      <w:proofErr w:type="spellEnd"/>
      <w:r>
        <w:t xml:space="preserve"> + 1 and there is at least one missing byte segment of the SDU associated with SN = </w:t>
      </w:r>
      <w:proofErr w:type="spellStart"/>
      <w:r>
        <w:t>RX_Highest_Status</w:t>
      </w:r>
      <w:proofErr w:type="spellEnd"/>
      <w:r>
        <w:t xml:space="preserve"> before the last byte of all received segments of this SDU:</w:t>
      </w:r>
    </w:p>
    <w:p w14:paraId="3C25E5C0" w14:textId="77777777" w:rsidR="00F77773" w:rsidRDefault="001739A1">
      <w:pPr>
        <w:pStyle w:val="B2"/>
      </w:pPr>
      <w:r>
        <w:t>-</w:t>
      </w:r>
      <w:r>
        <w:tab/>
        <w:t xml:space="preserve">start </w:t>
      </w:r>
      <w:r>
        <w:rPr>
          <w:i/>
        </w:rPr>
        <w:t>t-</w:t>
      </w:r>
      <w:proofErr w:type="gramStart"/>
      <w:r>
        <w:rPr>
          <w:i/>
        </w:rPr>
        <w:t>Reassembly</w:t>
      </w:r>
      <w:r>
        <w:t>;</w:t>
      </w:r>
      <w:proofErr w:type="gramEnd"/>
    </w:p>
    <w:p w14:paraId="3C25E5C1" w14:textId="77777777" w:rsidR="00F77773" w:rsidRDefault="001739A1">
      <w:pPr>
        <w:pStyle w:val="B2"/>
        <w:rPr>
          <w:ins w:id="324" w:author="vivo-Chenli" w:date="2025-02-02T09:56: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C2" w14:textId="77777777" w:rsidR="00F77773" w:rsidRDefault="001739A1">
      <w:pPr>
        <w:pStyle w:val="Heading5"/>
        <w:rPr>
          <w:ins w:id="325" w:author="vivo-Chenli" w:date="2025-02-02T09:56:00Z"/>
          <w:rFonts w:eastAsia="MS Mincho"/>
        </w:rPr>
      </w:pPr>
      <w:ins w:id="326"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27" w:author="vivo-Chenli" w:date="2025-02-02T09:57:00Z">
        <w:r>
          <w:rPr>
            <w:i/>
          </w:rPr>
          <w:t>t-</w:t>
        </w:r>
        <w:proofErr w:type="spellStart"/>
        <w:r>
          <w:rPr>
            <w:i/>
          </w:rPr>
          <w:t>RxDiscard</w:t>
        </w:r>
        <w:proofErr w:type="spellEnd"/>
        <w:r>
          <w:rPr>
            <w:rFonts w:eastAsia="MS Mincho"/>
            <w:lang w:eastAsia="ko-KR"/>
          </w:rPr>
          <w:t xml:space="preserve"> </w:t>
        </w:r>
      </w:ins>
      <w:ins w:id="328" w:author="vivo-Chenli" w:date="2025-02-02T09:56:00Z">
        <w:r>
          <w:rPr>
            <w:rFonts w:eastAsia="MS Mincho"/>
          </w:rPr>
          <w:t>expires</w:t>
        </w:r>
      </w:ins>
    </w:p>
    <w:p w14:paraId="3C25E5C3" w14:textId="77777777" w:rsidR="00F77773" w:rsidRDefault="001739A1">
      <w:pPr>
        <w:rPr>
          <w:ins w:id="329" w:author="vivo-Chenli" w:date="2025-02-02T09:56:00Z"/>
          <w:bCs/>
          <w:lang w:eastAsia="ko-KR"/>
        </w:rPr>
      </w:pPr>
      <w:ins w:id="330" w:author="vivo-Chenli" w:date="2025-02-02T09:56:00Z">
        <w:r>
          <w:rPr>
            <w:bCs/>
            <w:lang w:eastAsia="ko-KR"/>
          </w:rPr>
          <w:t xml:space="preserve">When </w:t>
        </w:r>
      </w:ins>
      <w:ins w:id="331" w:author="vivo-Chenli" w:date="2025-02-02T09:57:00Z">
        <w:r>
          <w:rPr>
            <w:i/>
          </w:rPr>
          <w:t>t-</w:t>
        </w:r>
        <w:proofErr w:type="spellStart"/>
        <w:r>
          <w:rPr>
            <w:i/>
          </w:rPr>
          <w:t>RxDiscard</w:t>
        </w:r>
        <w:proofErr w:type="spellEnd"/>
        <w:r>
          <w:rPr>
            <w:rFonts w:eastAsia="MS Mincho"/>
            <w:lang w:eastAsia="ko-KR"/>
          </w:rPr>
          <w:t xml:space="preserve"> </w:t>
        </w:r>
      </w:ins>
      <w:ins w:id="332" w:author="vivo-Chenli" w:date="2025-02-02T09:56:00Z">
        <w:r>
          <w:rPr>
            <w:bCs/>
            <w:lang w:eastAsia="ko-KR"/>
          </w:rPr>
          <w:t>expires, the receiving side of an AM RLC entity shall:</w:t>
        </w:r>
      </w:ins>
    </w:p>
    <w:p w14:paraId="3C25E5C4" w14:textId="77777777" w:rsidR="00F77773" w:rsidRDefault="001739A1">
      <w:pPr>
        <w:pStyle w:val="B1"/>
        <w:rPr>
          <w:ins w:id="333" w:author="vivo-Chenli" w:date="2025-02-02T09:58:00Z"/>
        </w:rPr>
      </w:pPr>
      <w:ins w:id="334" w:author="vivo-Chenli" w:date="2025-02-02T09:59:00Z">
        <w:r>
          <w:t>-</w:t>
        </w:r>
        <w:r>
          <w:tab/>
        </w:r>
      </w:ins>
      <w:ins w:id="335" w:author="vivo-Chenli" w:date="2025-02-02T09:58:00Z">
        <w:r>
          <w:t xml:space="preserve">discard the AMD PDU(s) in the reception buffer with </w:t>
        </w:r>
        <w:bookmarkStart w:id="336" w:name="OLE_LINK5"/>
        <w:r>
          <w:t xml:space="preserve">SN &lt; </w:t>
        </w:r>
        <w:proofErr w:type="spellStart"/>
        <w:r>
          <w:t>RX_Next_Discard_Trigger</w:t>
        </w:r>
      </w:ins>
      <w:bookmarkEnd w:id="336"/>
      <w:proofErr w:type="spellEnd"/>
      <w:ins w:id="337" w:author="vivo-Chenli-After RAN2#129-2" w:date="2025-03-24T16:57:00Z">
        <w:r>
          <w:t xml:space="preserve">, if </w:t>
        </w:r>
        <w:proofErr w:type="gramStart"/>
        <w:r>
          <w:t>any</w:t>
        </w:r>
      </w:ins>
      <w:ins w:id="338" w:author="vivo-Chenli" w:date="2025-02-02T09:58:00Z">
        <w:r>
          <w:t>;</w:t>
        </w:r>
        <w:proofErr w:type="gramEnd"/>
      </w:ins>
    </w:p>
    <w:p w14:paraId="3C25E5C5" w14:textId="77777777" w:rsidR="00F77773" w:rsidRDefault="001739A1">
      <w:pPr>
        <w:pStyle w:val="B1"/>
        <w:rPr>
          <w:ins w:id="339" w:author="vivo-Chenli" w:date="2025-02-05T15:45:00Z"/>
        </w:rPr>
      </w:pPr>
      <w:ins w:id="340" w:author="vivo-Chenli" w:date="2025-02-05T15:45:00Z">
        <w:r>
          <w:t>-</w:t>
        </w:r>
        <w:r>
          <w:tab/>
          <w:t xml:space="preserve">update </w:t>
        </w:r>
        <w:proofErr w:type="spellStart"/>
        <w:r>
          <w:t>RX_Next</w:t>
        </w:r>
        <w:proofErr w:type="spellEnd"/>
        <w:r>
          <w:t xml:space="preserve"> to the SN of the first RLC SDU with SN &gt;= </w:t>
        </w:r>
        <w:proofErr w:type="spellStart"/>
        <w:r>
          <w:t>RX_Next_Discard_Trigger</w:t>
        </w:r>
        <w:proofErr w:type="spellEnd"/>
        <w:r>
          <w:t xml:space="preserve"> for which not all bytes have been </w:t>
        </w:r>
        <w:proofErr w:type="gramStart"/>
        <w:r>
          <w:t>received;</w:t>
        </w:r>
        <w:proofErr w:type="gramEnd"/>
      </w:ins>
    </w:p>
    <w:p w14:paraId="3C25E5C6" w14:textId="77777777" w:rsidR="00F77773" w:rsidRDefault="001739A1">
      <w:pPr>
        <w:pStyle w:val="B1"/>
        <w:rPr>
          <w:ins w:id="341" w:author="vivo-Chenli" w:date="2025-02-02T09:58:00Z"/>
        </w:rPr>
      </w:pPr>
      <w:ins w:id="342" w:author="vivo-Chenli" w:date="2025-02-02T10:00:00Z">
        <w:r>
          <w:t>-</w:t>
        </w:r>
        <w:r>
          <w:tab/>
        </w:r>
      </w:ins>
      <w:ins w:id="343" w:author="vivo-Chenli" w:date="2025-02-02T09:58:00Z">
        <w:r>
          <w:t xml:space="preserve">if </w:t>
        </w:r>
        <w:proofErr w:type="spellStart"/>
        <w:r>
          <w:t>RX_Next_Highest</w:t>
        </w:r>
      </w:ins>
      <w:proofErr w:type="spellEnd"/>
      <w:ins w:id="344" w:author="vivo-Chenli" w:date="2025-02-02T10:01:00Z">
        <w:r>
          <w:t xml:space="preserve"> </w:t>
        </w:r>
      </w:ins>
      <w:ins w:id="345" w:author="vivo-Chenli" w:date="2025-02-02T09:58:00Z">
        <w:r>
          <w:t xml:space="preserve">&gt; </w:t>
        </w:r>
        <w:proofErr w:type="spellStart"/>
        <w:r>
          <w:t>RX_</w:t>
        </w:r>
      </w:ins>
      <w:ins w:id="346" w:author="vivo-Chenli" w:date="2025-02-05T16:16:00Z">
        <w:r>
          <w:t>Next</w:t>
        </w:r>
      </w:ins>
      <w:proofErr w:type="spellEnd"/>
      <w:ins w:id="347" w:author="vivo-Chenli" w:date="2025-02-02T09:58:00Z">
        <w:r>
          <w:t xml:space="preserve"> +1</w:t>
        </w:r>
      </w:ins>
      <w:ins w:id="348" w:author="vivo-Chenli-After RAN2#129-2" w:date="2025-03-24T15:54:00Z">
        <w:r>
          <w:t>;</w:t>
        </w:r>
      </w:ins>
      <w:ins w:id="349" w:author="vivo-Chenli" w:date="2025-02-02T09:58:00Z">
        <w:r>
          <w:t xml:space="preserve"> or</w:t>
        </w:r>
      </w:ins>
    </w:p>
    <w:p w14:paraId="3C25E5C7" w14:textId="77777777" w:rsidR="00F77773" w:rsidRDefault="001739A1">
      <w:pPr>
        <w:pStyle w:val="B1"/>
        <w:rPr>
          <w:ins w:id="350" w:author="vivo-Chenli" w:date="2025-02-02T09:58:00Z"/>
        </w:rPr>
      </w:pPr>
      <w:ins w:id="351" w:author="vivo-Chenli" w:date="2025-02-02T10:00:00Z">
        <w:r>
          <w:t>-</w:t>
        </w:r>
        <w:r>
          <w:tab/>
        </w:r>
      </w:ins>
      <w:ins w:id="352" w:author="vivo-Chenli" w:date="2025-02-02T09:58:00Z">
        <w:r>
          <w:t xml:space="preserve">if </w:t>
        </w:r>
        <w:proofErr w:type="spellStart"/>
        <w:r>
          <w:t>RX_Next_Highest</w:t>
        </w:r>
        <w:proofErr w:type="spellEnd"/>
        <w:r>
          <w:t xml:space="preserve"> = </w:t>
        </w:r>
        <w:proofErr w:type="spellStart"/>
        <w:r>
          <w:t>RX_</w:t>
        </w:r>
      </w:ins>
      <w:ins w:id="353" w:author="vivo-Chenli" w:date="2025-02-05T16:16:00Z">
        <w:r>
          <w:t>Next</w:t>
        </w:r>
      </w:ins>
      <w:proofErr w:type="spellEnd"/>
      <w:ins w:id="354" w:author="vivo-Chenli" w:date="2025-02-02T09:58:00Z">
        <w:r>
          <w:t xml:space="preserve"> + 1 and there is at least one missing byte segment of the SDU associated with SN = </w:t>
        </w:r>
        <w:proofErr w:type="spellStart"/>
        <w:r>
          <w:t>RX_</w:t>
        </w:r>
      </w:ins>
      <w:ins w:id="355" w:author="vivo-Chenli" w:date="2025-02-06T11:34:00Z">
        <w:r>
          <w:t>Next</w:t>
        </w:r>
      </w:ins>
      <w:proofErr w:type="spellEnd"/>
      <w:ins w:id="356" w:author="vivo-Chenli" w:date="2025-02-02T09:58:00Z">
        <w:r>
          <w:t xml:space="preserve"> before the last byte of all received segments of this SDU:</w:t>
        </w:r>
      </w:ins>
    </w:p>
    <w:p w14:paraId="3C25E5C8" w14:textId="77777777" w:rsidR="00F77773" w:rsidRDefault="001739A1">
      <w:pPr>
        <w:pStyle w:val="B2"/>
        <w:rPr>
          <w:ins w:id="357" w:author="vivo-Chenli" w:date="2025-02-02T09:58:00Z"/>
        </w:rPr>
      </w:pPr>
      <w:ins w:id="358" w:author="vivo-Chenli" w:date="2025-02-02T10:00:00Z">
        <w:r>
          <w:t>-</w:t>
        </w:r>
        <w:r>
          <w:tab/>
        </w:r>
      </w:ins>
      <w:ins w:id="359" w:author="vivo-Chenli" w:date="2025-02-02T09:58:00Z">
        <w:r>
          <w:t xml:space="preserve">start </w:t>
        </w:r>
      </w:ins>
      <w:ins w:id="360" w:author="vivo-Chenli" w:date="2025-02-02T10:06:00Z">
        <w:r>
          <w:rPr>
            <w:i/>
          </w:rPr>
          <w:t>t-</w:t>
        </w:r>
        <w:proofErr w:type="spellStart"/>
        <w:proofErr w:type="gramStart"/>
        <w:r>
          <w:rPr>
            <w:i/>
          </w:rPr>
          <w:t>RxDiscard</w:t>
        </w:r>
      </w:ins>
      <w:proofErr w:type="spellEnd"/>
      <w:ins w:id="361" w:author="vivo-Chenli" w:date="2025-02-02T09:58:00Z">
        <w:r>
          <w:t>;</w:t>
        </w:r>
        <w:proofErr w:type="gramEnd"/>
      </w:ins>
    </w:p>
    <w:p w14:paraId="3C25E5C9" w14:textId="77777777" w:rsidR="00F77773" w:rsidRDefault="001739A1">
      <w:pPr>
        <w:pStyle w:val="B2"/>
        <w:rPr>
          <w:ins w:id="362" w:author="vivo-Chenli" w:date="2025-02-02T09:56:00Z"/>
        </w:rPr>
      </w:pPr>
      <w:ins w:id="363" w:author="vivo-Chenli" w:date="2025-02-02T10:00:00Z">
        <w:r>
          <w:lastRenderedPageBreak/>
          <w:t>-</w:t>
        </w:r>
        <w:r>
          <w:tab/>
        </w:r>
      </w:ins>
      <w:ins w:id="364" w:author="vivo-Chenli" w:date="2025-02-02T09:58:00Z">
        <w:r>
          <w:t xml:space="preserve">set </w:t>
        </w:r>
        <w:proofErr w:type="spellStart"/>
        <w:r>
          <w:t>RX_Next_Discard_Trigger</w:t>
        </w:r>
        <w:proofErr w:type="spellEnd"/>
        <w:r>
          <w:t xml:space="preserve"> to </w:t>
        </w:r>
        <w:proofErr w:type="spellStart"/>
        <w:r>
          <w:t>RX_Next_Highest</w:t>
        </w:r>
      </w:ins>
      <w:proofErr w:type="spellEnd"/>
      <w:ins w:id="365" w:author="vivo-Chenli" w:date="2025-02-02T10:01:00Z">
        <w:r>
          <w:t>.</w:t>
        </w:r>
      </w:ins>
    </w:p>
    <w:p w14:paraId="3C25E5CA" w14:textId="77777777" w:rsidR="00F77773" w:rsidRDefault="00F77773">
      <w:pPr>
        <w:pStyle w:val="B2"/>
      </w:pPr>
    </w:p>
    <w:p w14:paraId="3C25E5CB" w14:textId="77777777" w:rsidR="00F77773" w:rsidRDefault="001739A1">
      <w:pPr>
        <w:pStyle w:val="Heading2"/>
        <w:rPr>
          <w:rFonts w:eastAsia="MS Mincho"/>
        </w:rPr>
      </w:pPr>
      <w:bookmarkStart w:id="366" w:name="_Toc5722470"/>
      <w:bookmarkStart w:id="367" w:name="_Toc37462990"/>
      <w:bookmarkStart w:id="368" w:name="_Toc46502534"/>
      <w:bookmarkStart w:id="369" w:name="_Toc185618018"/>
      <w:r>
        <w:rPr>
          <w:rFonts w:eastAsia="MS Mincho"/>
        </w:rPr>
        <w:t>5</w:t>
      </w:r>
      <w:r>
        <w:t>.</w:t>
      </w:r>
      <w:r>
        <w:rPr>
          <w:rFonts w:eastAsia="MS Mincho"/>
        </w:rPr>
        <w:t>3</w:t>
      </w:r>
      <w:r>
        <w:tab/>
      </w:r>
      <w:r>
        <w:rPr>
          <w:rFonts w:eastAsia="MS Mincho"/>
        </w:rPr>
        <w:t>ARQ procedures</w:t>
      </w:r>
      <w:bookmarkEnd w:id="366"/>
      <w:bookmarkEnd w:id="367"/>
      <w:bookmarkEnd w:id="368"/>
      <w:bookmarkEnd w:id="369"/>
    </w:p>
    <w:p w14:paraId="3C25E5CC" w14:textId="77777777" w:rsidR="00F77773" w:rsidRDefault="001739A1">
      <w:pPr>
        <w:pStyle w:val="Heading3"/>
        <w:rPr>
          <w:rFonts w:eastAsia="MS Mincho"/>
        </w:rPr>
      </w:pPr>
      <w:bookmarkStart w:id="370" w:name="_Toc5722471"/>
      <w:bookmarkStart w:id="371" w:name="_Toc37462991"/>
      <w:bookmarkStart w:id="372" w:name="_Toc46502535"/>
      <w:bookmarkStart w:id="373" w:name="_Toc185618019"/>
      <w:r>
        <w:rPr>
          <w:rFonts w:eastAsia="MS Mincho"/>
        </w:rPr>
        <w:t>5</w:t>
      </w:r>
      <w:r>
        <w:t>.</w:t>
      </w:r>
      <w:r>
        <w:rPr>
          <w:rFonts w:eastAsia="MS Mincho"/>
        </w:rPr>
        <w:t>3</w:t>
      </w:r>
      <w:r>
        <w:t>.1</w:t>
      </w:r>
      <w:r>
        <w:tab/>
      </w:r>
      <w:r>
        <w:rPr>
          <w:rFonts w:eastAsia="MS Mincho"/>
        </w:rPr>
        <w:t>General</w:t>
      </w:r>
      <w:bookmarkEnd w:id="370"/>
      <w:bookmarkEnd w:id="371"/>
      <w:bookmarkEnd w:id="372"/>
      <w:bookmarkEnd w:id="373"/>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Heading3"/>
        <w:rPr>
          <w:rFonts w:eastAsia="MS Mincho"/>
        </w:rPr>
      </w:pPr>
      <w:bookmarkStart w:id="374" w:name="_Toc5722472"/>
      <w:bookmarkStart w:id="375" w:name="_Toc37462992"/>
      <w:bookmarkStart w:id="376" w:name="_Toc46502536"/>
      <w:bookmarkStart w:id="377" w:name="_Toc185618020"/>
      <w:r>
        <w:rPr>
          <w:rFonts w:eastAsia="MS Mincho"/>
        </w:rPr>
        <w:t>5</w:t>
      </w:r>
      <w:r>
        <w:t>.</w:t>
      </w:r>
      <w:r>
        <w:rPr>
          <w:rFonts w:eastAsia="MS Mincho"/>
        </w:rPr>
        <w:t>3</w:t>
      </w:r>
      <w:r>
        <w:t>.2</w:t>
      </w:r>
      <w:r>
        <w:tab/>
      </w:r>
      <w:r>
        <w:rPr>
          <w:rFonts w:eastAsia="MS Mincho"/>
        </w:rPr>
        <w:t>Retransmission</w:t>
      </w:r>
      <w:bookmarkEnd w:id="374"/>
      <w:bookmarkEnd w:id="375"/>
      <w:bookmarkEnd w:id="376"/>
      <w:bookmarkEnd w:id="377"/>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58C73D26" w:rsidR="00F77773" w:rsidRDefault="001739A1" w:rsidP="0081516D">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378" w:author="vivo-Chenli-After RAN2#129-2" w:date="2025-03-24T17:07:00Z"/>
        </w:rPr>
      </w:pPr>
      <w:r>
        <w:t>-</w:t>
      </w:r>
      <w:r>
        <w:tab/>
        <w:t xml:space="preserve">if the SN of the corresponding RLC SDU falls within the </w:t>
      </w:r>
      <w:r>
        <w:rPr>
          <w:lang w:eastAsia="ko-KR"/>
        </w:rPr>
        <w:t xml:space="preserve">range </w:t>
      </w:r>
      <w:proofErr w:type="spellStart"/>
      <w:r>
        <w:t>TX_Next_Ack</w:t>
      </w:r>
      <w:proofErr w:type="spellEnd"/>
      <w:r>
        <w:t xml:space="preserve"> &lt;= SN &lt; = the highest SN of the AMD PDU among the AMD PDUs submitted to lower layer</w:t>
      </w:r>
      <w:ins w:id="379" w:author="vivo-Chenli-After RAN2#129-2" w:date="2025-03-24T17:07:00Z">
        <w:r>
          <w:t>; and</w:t>
        </w:r>
      </w:ins>
    </w:p>
    <w:p w14:paraId="3C25E5D3" w14:textId="17E49601" w:rsidR="00F77773" w:rsidRDefault="001739A1">
      <w:pPr>
        <w:pStyle w:val="B1"/>
      </w:pPr>
      <w:ins w:id="380" w:author="vivo-Chenli-After RAN2#129-2" w:date="2025-03-24T17:07:00Z">
        <w:r>
          <w:t>-</w:t>
        </w:r>
        <w:r>
          <w:tab/>
        </w:r>
      </w:ins>
      <w:ins w:id="381" w:author="vivo-Chenli-After RAN2#129-2" w:date="2025-03-24T17:08:00Z">
        <w:r w:rsidRPr="007105E9">
          <w:rPr>
            <w:lang w:val="en-US"/>
          </w:rPr>
          <w:t xml:space="preserve">if </w:t>
        </w:r>
        <w:proofErr w:type="spellStart"/>
        <w:r w:rsidRPr="007105E9">
          <w:rPr>
            <w:i/>
            <w:iCs/>
            <w:lang w:val="en-US"/>
          </w:rPr>
          <w:t>stopReTx</w:t>
        </w:r>
      </w:ins>
      <w:ins w:id="382" w:author="vivo-Chenli-After RAN2#129bis-2" w:date="2025-05-04T19:58:00Z">
        <w:r w:rsidR="007105E9">
          <w:rPr>
            <w:i/>
            <w:iCs/>
            <w:lang w:val="en-US"/>
          </w:rPr>
          <w:t>Discarded</w:t>
        </w:r>
      </w:ins>
      <w:ins w:id="383" w:author="vivo-Chenli-After RAN2#129-2" w:date="2025-03-24T17:08:00Z">
        <w:r w:rsidRPr="007105E9">
          <w:rPr>
            <w:i/>
            <w:iCs/>
            <w:lang w:val="en-US"/>
          </w:rPr>
          <w:t>SDU</w:t>
        </w:r>
        <w:proofErr w:type="spellEnd"/>
        <w:r w:rsidRPr="007105E9">
          <w:rPr>
            <w:i/>
            <w:iCs/>
            <w:lang w:val="en-US"/>
          </w:rPr>
          <w:t xml:space="preserve"> </w:t>
        </w:r>
        <w:r w:rsidRPr="007105E9">
          <w:rPr>
            <w:lang w:val="en-US"/>
          </w:rPr>
          <w:t>is configured</w:t>
        </w:r>
      </w:ins>
      <w:ins w:id="384" w:author="vivo-Chenli-After RAN2#129bis-2" w:date="2025-05-04T23:32:00Z">
        <w:r w:rsidR="008355BC">
          <w:rPr>
            <w:lang w:val="en-US"/>
          </w:rPr>
          <w:t xml:space="preserve"> and</w:t>
        </w:r>
      </w:ins>
      <w:ins w:id="385" w:author="vivo-Chenli-After RAN2#129-2" w:date="2025-03-24T17:08:00Z">
        <w:r w:rsidRPr="007105E9">
          <w:rPr>
            <w:lang w:val="en-US"/>
          </w:rPr>
          <w:t xml:space="preserve"> no discard indication for the </w:t>
        </w:r>
      </w:ins>
      <w:ins w:id="386" w:author="vivo-Chenli-After RAN2#129bis-2" w:date="2025-05-04T23:33:00Z">
        <w:r w:rsidR="00AA466F">
          <w:rPr>
            <w:lang w:val="en-US"/>
          </w:rPr>
          <w:t>RLC SDU</w:t>
        </w:r>
      </w:ins>
      <w:ins w:id="387" w:author="vivo-Chenli-After RAN2#129-2" w:date="2025-03-24T17:08:00Z">
        <w:r w:rsidRPr="007105E9">
          <w:rPr>
            <w:lang w:val="en-US"/>
          </w:rPr>
          <w:t xml:space="preserve"> has been received from upper layers</w:t>
        </w:r>
      </w:ins>
      <w:ins w:id="388" w:author="vivo-Chenli-After RAN2#129bis-2" w:date="2025-05-04T23:32:00Z">
        <w:r w:rsidR="007B2566">
          <w:rPr>
            <w:lang w:val="en-US"/>
          </w:rPr>
          <w:t>, or</w:t>
        </w:r>
      </w:ins>
      <w:ins w:id="389" w:author="vivo-Chenli-After RAN2#129bis-2" w:date="2025-05-04T23:33:00Z">
        <w:r w:rsidR="005C5C6C" w:rsidRPr="005C5C6C">
          <w:rPr>
            <w:lang w:val="en-US"/>
          </w:rPr>
          <w:t xml:space="preserve"> </w:t>
        </w:r>
        <w:r w:rsidR="005C5C6C" w:rsidRPr="007105E9">
          <w:rPr>
            <w:lang w:val="en-US"/>
          </w:rPr>
          <w:t xml:space="preserve">if </w:t>
        </w:r>
        <w:proofErr w:type="spellStart"/>
        <w:r w:rsidR="005C5C6C" w:rsidRPr="007105E9">
          <w:rPr>
            <w:i/>
            <w:iCs/>
            <w:lang w:val="en-US"/>
          </w:rPr>
          <w:t>stopReTx</w:t>
        </w:r>
        <w:r w:rsidR="005C5C6C">
          <w:rPr>
            <w:i/>
            <w:iCs/>
            <w:lang w:val="en-US"/>
          </w:rPr>
          <w:t>Discarded</w:t>
        </w:r>
        <w:r w:rsidR="005C5C6C" w:rsidRPr="007105E9">
          <w:rPr>
            <w:i/>
            <w:iCs/>
            <w:lang w:val="en-US"/>
          </w:rPr>
          <w:t>SDU</w:t>
        </w:r>
        <w:proofErr w:type="spellEnd"/>
        <w:r w:rsidR="005C5C6C" w:rsidRPr="007105E9">
          <w:rPr>
            <w:i/>
            <w:iCs/>
            <w:lang w:val="en-US"/>
          </w:rPr>
          <w:t xml:space="preserve"> </w:t>
        </w:r>
        <w:r w:rsidR="005C5C6C" w:rsidRPr="007105E9">
          <w:rPr>
            <w:lang w:val="en-US"/>
          </w:rPr>
          <w:t xml:space="preserve">is </w:t>
        </w:r>
        <w:r w:rsidR="005C5C6C">
          <w:rPr>
            <w:lang w:val="en-US"/>
          </w:rPr>
          <w:t xml:space="preserve">not </w:t>
        </w:r>
        <w:r w:rsidR="005C5C6C" w:rsidRPr="007105E9">
          <w:rPr>
            <w:lang w:val="en-US"/>
          </w:rPr>
          <w:t>configured</w:t>
        </w:r>
      </w:ins>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68F60510" w14:textId="0781082A" w:rsidR="00474367" w:rsidRDefault="00325F83" w:rsidP="00325F83">
      <w:pPr>
        <w:rPr>
          <w:ins w:id="390" w:author="vivo-Chenli-After RAN2#129bis-2" w:date="2025-05-05T22:01:00Z"/>
          <w:bCs/>
          <w:lang w:eastAsia="ko-KR"/>
        </w:rPr>
      </w:pPr>
      <w:ins w:id="391" w:author="vivo-Chenli-After RAN2#129bis-2" w:date="2025-05-05T20:44:00Z">
        <w:r>
          <w:rPr>
            <w:bCs/>
            <w:lang w:eastAsia="ko-KR"/>
          </w:rPr>
          <w:t xml:space="preserve">When receiving an </w:t>
        </w:r>
      </w:ins>
      <w:ins w:id="392" w:author="vivo-Chenli-After RAN2#129bis-2" w:date="2025-05-05T21:54:00Z">
        <w:r w:rsidR="00EA135C">
          <w:rPr>
            <w:bCs/>
            <w:lang w:eastAsia="ko-KR"/>
          </w:rPr>
          <w:t>indication from upper layer (e.g. PDCP) that the condition for remaining time based</w:t>
        </w:r>
      </w:ins>
      <w:ins w:id="393" w:author="vivo-Chenli-After RAN2#130" w:date="2025-05-30T18:26:00Z">
        <w:r w:rsidR="00F06EC2">
          <w:rPr>
            <w:bCs/>
            <w:lang w:eastAsia="ko-KR"/>
          </w:rPr>
          <w:t xml:space="preserve"> RLC</w:t>
        </w:r>
      </w:ins>
      <w:ins w:id="394" w:author="vivo-Chenli-After RAN2#129bis-2" w:date="2025-05-05T21:54:00Z">
        <w:r w:rsidR="00EA135C">
          <w:rPr>
            <w:bCs/>
            <w:lang w:eastAsia="ko-KR"/>
          </w:rPr>
          <w:t xml:space="preserve"> retransmission </w:t>
        </w:r>
      </w:ins>
      <w:ins w:id="395" w:author="vivo-Chenli-After RAN2#129bis-2" w:date="2025-05-05T21:55:00Z">
        <w:r w:rsidR="00EA135C">
          <w:rPr>
            <w:bCs/>
            <w:lang w:eastAsia="ko-KR"/>
          </w:rPr>
          <w:t>has been met for</w:t>
        </w:r>
      </w:ins>
      <w:ins w:id="396" w:author="vivo-Chenli-After RAN2#129bis-2" w:date="2025-05-05T22:06:00Z">
        <w:r w:rsidR="00BF58B2">
          <w:rPr>
            <w:bCs/>
            <w:lang w:eastAsia="ko-KR"/>
          </w:rPr>
          <w:t xml:space="preserve"> an </w:t>
        </w:r>
      </w:ins>
      <w:ins w:id="397" w:author="vivo-Chenli-After RAN2#129bis-2" w:date="2025-05-05T21:55:00Z">
        <w:r w:rsidR="00EA135C">
          <w:rPr>
            <w:bCs/>
            <w:lang w:eastAsia="ko-KR"/>
          </w:rPr>
          <w:t>RLC SDU</w:t>
        </w:r>
      </w:ins>
      <w:ins w:id="398" w:author="vivo-Chenli-After RAN2#129bis-2" w:date="2025-05-05T22:01:00Z">
        <w:r w:rsidR="00474367">
          <w:rPr>
            <w:bCs/>
            <w:lang w:eastAsia="ko-KR"/>
          </w:rPr>
          <w:t>, the transmitting side of the AM RLC entity shall:</w:t>
        </w:r>
      </w:ins>
    </w:p>
    <w:p w14:paraId="4F86C33C" w14:textId="5856396A" w:rsidR="003174BD" w:rsidRDefault="00474367" w:rsidP="00474367">
      <w:pPr>
        <w:pStyle w:val="B1"/>
        <w:rPr>
          <w:ins w:id="399" w:author="vivo-Chenli-After RAN2#129bis-2" w:date="2025-05-05T22:20:00Z"/>
        </w:rPr>
      </w:pPr>
      <w:ins w:id="400" w:author="vivo-Chenli-After RAN2#129bis-2" w:date="2025-05-05T22:01:00Z">
        <w:r>
          <w:t>-</w:t>
        </w:r>
        <w:r>
          <w:tab/>
          <w:t xml:space="preserve">if the </w:t>
        </w:r>
      </w:ins>
      <w:ins w:id="401" w:author="vivo-Chenli-After RAN2#129bis-2" w:date="2025-05-05T22:02:00Z">
        <w:r>
          <w:t>RLC SDU</w:t>
        </w:r>
      </w:ins>
      <w:ins w:id="402" w:author="vivo-Chenli-After RAN2#129bis-3" w:date="2025-05-07T17:38:00Z">
        <w:r w:rsidR="00E543AD">
          <w:t xml:space="preserve"> or a segment thereof</w:t>
        </w:r>
      </w:ins>
      <w:ins w:id="403" w:author="vivo-Chenli-After RAN2#129bis-2" w:date="2025-05-05T22:02:00Z">
        <w:r>
          <w:t xml:space="preserve"> has been submitted to lower layers; and</w:t>
        </w:r>
      </w:ins>
    </w:p>
    <w:p w14:paraId="73DC6CEE" w14:textId="7EE579A9" w:rsidR="00A623BD" w:rsidRDefault="00094E78" w:rsidP="00A623BD">
      <w:pPr>
        <w:pStyle w:val="B1"/>
        <w:rPr>
          <w:ins w:id="404" w:author="vivo-Chenli-After RAN2#129bis-2" w:date="2025-05-05T22:02:00Z"/>
        </w:rPr>
      </w:pPr>
      <w:ins w:id="405" w:author="vivo-Chenli-After RAN2#129bis-2" w:date="2025-05-05T22:20:00Z">
        <w:r>
          <w:t>-</w:t>
        </w:r>
      </w:ins>
      <w:ins w:id="406" w:author="vivo-Chenli-After RAN2#129bis-3" w:date="2025-05-07T19:19:00Z">
        <w:r w:rsidR="004F1F64" w:rsidRPr="004F1F64">
          <w:t xml:space="preserve"> </w:t>
        </w:r>
        <w:r w:rsidR="004F1F64" w:rsidRPr="004F1F64">
          <w:tab/>
          <w:t xml:space="preserve">if the RLC SDU or a segment thereof has </w:t>
        </w:r>
      </w:ins>
      <w:ins w:id="407" w:author="vivo-Chenli-After RAN2#129bis-2" w:date="2025-05-05T22:21:00Z">
        <w:r>
          <w:t xml:space="preserve">not been positively </w:t>
        </w:r>
      </w:ins>
      <w:ins w:id="408" w:author="vivo-Chenli-After RAN2#129bis-2" w:date="2025-05-05T22:22:00Z">
        <w:r w:rsidR="00FB561F">
          <w:t>acknowledged</w:t>
        </w:r>
      </w:ins>
      <w:ins w:id="409" w:author="vivo-Chenli-After RAN2#129bis-2" w:date="2025-05-05T22:03:00Z">
        <w:r w:rsidR="00E87741">
          <w:t>:</w:t>
        </w:r>
      </w:ins>
      <w:ins w:id="410" w:author="vivo-Chenli-After RAN2#129bis-2" w:date="2025-05-05T22:02:00Z">
        <w:r w:rsidR="00A623BD">
          <w:t xml:space="preserve"> </w:t>
        </w:r>
      </w:ins>
    </w:p>
    <w:p w14:paraId="0DA93101" w14:textId="6236CFC3" w:rsidR="00AB2F88" w:rsidRDefault="00AB2F88" w:rsidP="00AB2F88">
      <w:pPr>
        <w:pStyle w:val="B2"/>
        <w:rPr>
          <w:ins w:id="411" w:author="vivo-Chenli-After RAN2#129bis-2" w:date="2025-05-05T22:03:00Z"/>
          <w:bCs/>
        </w:rPr>
      </w:pPr>
      <w:ins w:id="412" w:author="vivo-Chenli-After RAN2#129bis-2" w:date="2025-05-05T22:03:00Z">
        <w:r>
          <w:t>-</w:t>
        </w:r>
        <w:r>
          <w:tab/>
          <w:t>consider the RLC SDU or the RLC SDU segment for retransmission.</w:t>
        </w:r>
      </w:ins>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proofErr w:type="spellStart"/>
      <w:r>
        <w:rPr>
          <w:i/>
        </w:rPr>
        <w:t>maxRetxThreshold</w:t>
      </w:r>
      <w:proofErr w:type="spellEnd"/>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 xml:space="preserve">if needed, segment the RLC SDU or the RLC SDU </w:t>
      </w:r>
      <w:proofErr w:type="gramStart"/>
      <w:r>
        <w:t>segment;</w:t>
      </w:r>
      <w:proofErr w:type="gramEnd"/>
    </w:p>
    <w:p w14:paraId="3C25E5DE" w14:textId="77777777" w:rsidR="00F77773" w:rsidRDefault="001739A1">
      <w:pPr>
        <w:pStyle w:val="B1"/>
      </w:pPr>
      <w:r>
        <w:t>-</w:t>
      </w:r>
      <w:r>
        <w:tab/>
        <w:t xml:space="preserve">form a new AMD PDU which will fit within the total size of AMD PDU(s) indicated by lower layer at the </w:t>
      </w:r>
      <w:proofErr w:type="gramStart"/>
      <w:r>
        <w:t>particular transmission</w:t>
      </w:r>
      <w:proofErr w:type="gramEnd"/>
      <w:r>
        <w:t xml:space="preserve"> </w:t>
      </w:r>
      <w:proofErr w:type="gramStart"/>
      <w:r>
        <w:t>opportunity;</w:t>
      </w:r>
      <w:proofErr w:type="gramEnd"/>
    </w:p>
    <w:p w14:paraId="3C25E5DF" w14:textId="77777777" w:rsidR="00F77773" w:rsidRDefault="001739A1">
      <w:pPr>
        <w:pStyle w:val="B1"/>
      </w:pPr>
      <w:r>
        <w:t>-</w:t>
      </w:r>
      <w:r>
        <w:tab/>
        <w:t>submit the new AMD PDU to lower layer.</w:t>
      </w:r>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lastRenderedPageBreak/>
        <w:t>-</w:t>
      </w:r>
      <w:r>
        <w:tab/>
        <w:t xml:space="preserve">only map the original RLC SDU or RLC SDU segment to the Data field of the new AMD </w:t>
      </w:r>
      <w:proofErr w:type="gramStart"/>
      <w:r>
        <w:t>PDU;</w:t>
      </w:r>
      <w:proofErr w:type="gramEnd"/>
    </w:p>
    <w:p w14:paraId="3C25E5E3" w14:textId="77777777" w:rsidR="00F77773" w:rsidRDefault="001739A1">
      <w:pPr>
        <w:pStyle w:val="B1"/>
      </w:pPr>
      <w:r>
        <w:t>-</w:t>
      </w:r>
      <w:r>
        <w:tab/>
        <w:t xml:space="preserve">modify the header of the new AMD PDU in accordance with the description in clause </w:t>
      </w:r>
      <w:proofErr w:type="gramStart"/>
      <w:r>
        <w:t>6.2.2.4;</w:t>
      </w:r>
      <w:proofErr w:type="gramEnd"/>
    </w:p>
    <w:p w14:paraId="3C25E5E4" w14:textId="77777777" w:rsidR="00F77773" w:rsidRDefault="001739A1">
      <w:pPr>
        <w:pStyle w:val="B1"/>
        <w:rPr>
          <w:ins w:id="413" w:author="vivo-Chenli" w:date="2025-02-02T10:07:00Z"/>
        </w:rPr>
      </w:pPr>
      <w:r>
        <w:t>-</w:t>
      </w:r>
      <w:r>
        <w:tab/>
        <w:t>set the P field according to clause 5.3.3.</w:t>
      </w:r>
    </w:p>
    <w:p w14:paraId="3C25E5E6" w14:textId="77777777" w:rsidR="00F77773" w:rsidRDefault="00F77773">
      <w:pPr>
        <w:pStyle w:val="B1"/>
      </w:pPr>
    </w:p>
    <w:p w14:paraId="3C25E5E7" w14:textId="77777777" w:rsidR="00F77773" w:rsidRDefault="001739A1">
      <w:pPr>
        <w:pStyle w:val="Heading3"/>
        <w:rPr>
          <w:rFonts w:eastAsia="MS Mincho"/>
        </w:rPr>
      </w:pPr>
      <w:bookmarkStart w:id="414" w:name="_Toc5722473"/>
      <w:bookmarkStart w:id="415" w:name="_Toc37462993"/>
      <w:bookmarkStart w:id="416" w:name="_Toc46502537"/>
      <w:bookmarkStart w:id="417" w:name="_Toc185618021"/>
      <w:r>
        <w:rPr>
          <w:rFonts w:eastAsia="MS Mincho"/>
        </w:rPr>
        <w:t>5</w:t>
      </w:r>
      <w:r>
        <w:t>.</w:t>
      </w:r>
      <w:r>
        <w:rPr>
          <w:rFonts w:eastAsia="MS Mincho"/>
        </w:rPr>
        <w:t>3</w:t>
      </w:r>
      <w:r>
        <w:t>.</w:t>
      </w:r>
      <w:r>
        <w:rPr>
          <w:rFonts w:eastAsia="MS Mincho"/>
        </w:rPr>
        <w:t>3</w:t>
      </w:r>
      <w:r>
        <w:tab/>
      </w:r>
      <w:r>
        <w:rPr>
          <w:rFonts w:eastAsia="MS Mincho"/>
        </w:rPr>
        <w:t>Polling</w:t>
      </w:r>
      <w:bookmarkEnd w:id="414"/>
      <w:bookmarkEnd w:id="415"/>
      <w:bookmarkEnd w:id="416"/>
      <w:bookmarkEnd w:id="417"/>
    </w:p>
    <w:p w14:paraId="3C25E5E8" w14:textId="77777777" w:rsidR="00F77773" w:rsidRDefault="001739A1">
      <w:pPr>
        <w:pStyle w:val="Heading4"/>
        <w:rPr>
          <w:rFonts w:eastAsia="MS Mincho"/>
        </w:rPr>
      </w:pPr>
      <w:bookmarkStart w:id="418" w:name="_Toc5722474"/>
      <w:bookmarkStart w:id="419" w:name="_Toc37462994"/>
      <w:bookmarkStart w:id="420" w:name="_Toc46502538"/>
      <w:bookmarkStart w:id="421" w:name="_Toc185618022"/>
      <w:r>
        <w:rPr>
          <w:rFonts w:eastAsia="MS Mincho"/>
        </w:rPr>
        <w:t>5.3.3.1</w:t>
      </w:r>
      <w:r>
        <w:rPr>
          <w:rFonts w:eastAsia="MS Mincho"/>
        </w:rPr>
        <w:tab/>
        <w:t>General</w:t>
      </w:r>
      <w:bookmarkEnd w:id="418"/>
      <w:bookmarkEnd w:id="419"/>
      <w:bookmarkEnd w:id="420"/>
      <w:bookmarkEnd w:id="421"/>
    </w:p>
    <w:p w14:paraId="3C25E5E9" w14:textId="77777777" w:rsidR="00F77773" w:rsidRDefault="001739A1">
      <w:pPr>
        <w:rPr>
          <w:bCs/>
          <w:lang w:eastAsia="ko-KR"/>
        </w:rPr>
      </w:pPr>
      <w:r>
        <w:rPr>
          <w:bCs/>
          <w:lang w:eastAsia="ko-KR"/>
        </w:rPr>
        <w:t xml:space="preserve">An AM RLC entity can poll its peer AM RLC entity </w:t>
      </w:r>
      <w:proofErr w:type="gramStart"/>
      <w:r>
        <w:rPr>
          <w:bCs/>
          <w:lang w:eastAsia="ko-KR"/>
        </w:rPr>
        <w:t>in order to</w:t>
      </w:r>
      <w:proofErr w:type="gramEnd"/>
      <w:r>
        <w:rPr>
          <w:bCs/>
          <w:lang w:eastAsia="ko-KR"/>
        </w:rPr>
        <w:t xml:space="preserve"> trigger STATUS reporting at the peer AM RLC entity.</w:t>
      </w:r>
    </w:p>
    <w:p w14:paraId="3C25E5EA" w14:textId="77777777" w:rsidR="00F77773" w:rsidRDefault="001739A1">
      <w:pPr>
        <w:pStyle w:val="Heading4"/>
        <w:rPr>
          <w:rFonts w:eastAsia="MS Mincho"/>
        </w:rPr>
      </w:pPr>
      <w:bookmarkStart w:id="422" w:name="_Toc5722475"/>
      <w:bookmarkStart w:id="423" w:name="_Toc37462995"/>
      <w:bookmarkStart w:id="424" w:name="_Toc46502539"/>
      <w:bookmarkStart w:id="425" w:name="_Toc185618023"/>
      <w:r>
        <w:rPr>
          <w:rFonts w:eastAsia="MS Mincho"/>
        </w:rPr>
        <w:t>5.3.3.2</w:t>
      </w:r>
      <w:r>
        <w:rPr>
          <w:rFonts w:eastAsia="MS Mincho"/>
        </w:rPr>
        <w:tab/>
        <w:t xml:space="preserve">Transmission of </w:t>
      </w:r>
      <w:proofErr w:type="gramStart"/>
      <w:r>
        <w:rPr>
          <w:rFonts w:eastAsia="MS Mincho"/>
        </w:rPr>
        <w:t>a</w:t>
      </w:r>
      <w:proofErr w:type="gramEnd"/>
      <w:r>
        <w:rPr>
          <w:rFonts w:eastAsia="MS Mincho"/>
        </w:rPr>
        <w:t xml:space="preserve"> AMD PDU</w:t>
      </w:r>
      <w:bookmarkEnd w:id="422"/>
      <w:bookmarkEnd w:id="423"/>
      <w:bookmarkEnd w:id="424"/>
      <w:bookmarkEnd w:id="425"/>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 xml:space="preserve">increment PDU_WITHOUT_POLL by </w:t>
      </w:r>
      <w:proofErr w:type="gramStart"/>
      <w:r>
        <w:t>one;</w:t>
      </w:r>
      <w:proofErr w:type="gramEnd"/>
    </w:p>
    <w:p w14:paraId="3C25E5ED" w14:textId="77777777" w:rsidR="00F77773" w:rsidRDefault="001739A1">
      <w:pPr>
        <w:pStyle w:val="B1"/>
      </w:pPr>
      <w:r>
        <w:t>-</w:t>
      </w:r>
      <w:r>
        <w:tab/>
        <w:t xml:space="preserve">increment BYTE_WITHOUT_POLL by every new byte of Data field element that it maps to the Data field of the AMD </w:t>
      </w:r>
      <w:proofErr w:type="gramStart"/>
      <w:r>
        <w:t>PDU;</w:t>
      </w:r>
      <w:proofErr w:type="gramEnd"/>
    </w:p>
    <w:p w14:paraId="3C25E5EE" w14:textId="77777777" w:rsidR="00F77773" w:rsidRDefault="001739A1">
      <w:pPr>
        <w:pStyle w:val="B1"/>
      </w:pPr>
      <w:r>
        <w:t>-</w:t>
      </w:r>
      <w:r>
        <w:tab/>
        <w:t xml:space="preserve">if PDU_WITHOUT_POLL &gt;= </w:t>
      </w:r>
      <w:proofErr w:type="spellStart"/>
      <w:r>
        <w:t>pollPDU</w:t>
      </w:r>
      <w:proofErr w:type="spellEnd"/>
      <w:r>
        <w:t>; or</w:t>
      </w:r>
    </w:p>
    <w:p w14:paraId="3C25E5EF" w14:textId="77777777" w:rsidR="00F77773" w:rsidRDefault="001739A1">
      <w:pPr>
        <w:pStyle w:val="B1"/>
      </w:pPr>
      <w:r>
        <w:t>-</w:t>
      </w:r>
      <w:r>
        <w:tab/>
        <w:t xml:space="preserve">if BYTE_WITHOUT_POLL &gt;= </w:t>
      </w:r>
      <w:proofErr w:type="spellStart"/>
      <w:r>
        <w:t>pollByte</w:t>
      </w:r>
      <w:proofErr w:type="spellEnd"/>
      <w:r>
        <w:t>:</w:t>
      </w:r>
    </w:p>
    <w:p w14:paraId="3C25E5F0" w14:textId="77777777" w:rsidR="00F77773" w:rsidRDefault="001739A1">
      <w:pPr>
        <w:pStyle w:val="B2"/>
      </w:pPr>
      <w:r>
        <w:t>-</w:t>
      </w:r>
      <w:r>
        <w:tab/>
        <w:t>include a poll in the AMD PDU as described below.</w:t>
      </w:r>
    </w:p>
    <w:p w14:paraId="3C25E5F1" w14:textId="77777777" w:rsidR="00F77773" w:rsidRDefault="001739A1">
      <w:pPr>
        <w:rPr>
          <w:bCs/>
          <w:lang w:eastAsia="ko-KR"/>
        </w:rPr>
      </w:pPr>
      <w:r>
        <w:rPr>
          <w:bCs/>
          <w:lang w:eastAsia="ko-KR"/>
        </w:rPr>
        <w:t>Upon notification of a transmission opportunity by lower layer, for each AMD PDU submitted for transmission, the transmitting side of an AM RLC entity shall:</w:t>
      </w:r>
    </w:p>
    <w:p w14:paraId="3C25E5F2" w14:textId="77777777" w:rsidR="00F77773" w:rsidRDefault="001739A1">
      <w:pPr>
        <w:pStyle w:val="B1"/>
      </w:pPr>
      <w:r>
        <w:t>-</w:t>
      </w:r>
      <w:r>
        <w:tab/>
      </w:r>
      <w:r>
        <w:rPr>
          <w:lang w:eastAsia="ko-KR"/>
        </w:rPr>
        <w:t>i</w:t>
      </w:r>
      <w:r>
        <w:t xml:space="preserve">f both the transmission buffer and the retransmission buffer </w:t>
      </w:r>
      <w:proofErr w:type="gramStart"/>
      <w:r>
        <w:t>becomes</w:t>
      </w:r>
      <w:proofErr w:type="gramEnd"/>
      <w:r>
        <w:t xml:space="preserve"> empty (excluding transmitted RLC SDUs or RLC SDU segments awaiting acknowledgements</w:t>
      </w:r>
      <w:ins w:id="426" w:author="vivo-Chenli-After RAN2#129" w:date="2025-02-26T10:41:00Z">
        <w:r>
          <w:t xml:space="preserve"> and excluding R</w:t>
        </w:r>
      </w:ins>
      <w:ins w:id="427" w:author="vivo-Chenli-After RAN2#129" w:date="2025-02-26T10:42:00Z">
        <w:r>
          <w:t>LC SDUs or RLC SDU segments for which the transmission and retransmission are stopped</w:t>
        </w:r>
      </w:ins>
      <w:ins w:id="428" w:author="vivo-Chenli-After RAN2#129" w:date="2025-02-26T11:32:00Z">
        <w:r>
          <w:t xml:space="preserve"> as specified </w:t>
        </w:r>
      </w:ins>
      <w:ins w:id="429" w:author="vivo-Chenli-After RAN2#129" w:date="2025-02-26T11:43:00Z">
        <w:r>
          <w:t>in clause 5.2.3.</w:t>
        </w:r>
      </w:ins>
      <w:ins w:id="430" w:author="vivo-Chenli-After RAN2#129" w:date="2025-02-26T11:44:00Z">
        <w:r>
          <w:t>1.1</w:t>
        </w:r>
      </w:ins>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431" w:author="vivo-Chenli-After RAN2#129bis" w:date="2025-04-16T18:03:00Z">
        <w:r>
          <w:t xml:space="preserve"> or</w:t>
        </w:r>
      </w:ins>
    </w:p>
    <w:p w14:paraId="3C25E5F4" w14:textId="56B4C1F9" w:rsidR="00F77773" w:rsidRDefault="001739A1">
      <w:pPr>
        <w:pStyle w:val="B1"/>
        <w:rPr>
          <w:ins w:id="432" w:author="vivo-Chenli-After RAN2#129bis" w:date="2025-04-16T18:03:00Z"/>
          <w:lang w:eastAsia="ko-KR"/>
        </w:rPr>
      </w:pPr>
      <w:ins w:id="433" w:author="vivo-Chenli-After RAN2#129bis" w:date="2025-04-16T18:03:00Z">
        <w:r>
          <w:t>-</w:t>
        </w:r>
        <w:r>
          <w:tab/>
          <w:t xml:space="preserve">if </w:t>
        </w:r>
      </w:ins>
      <w:ins w:id="434" w:author="vivo-Chenli-After RAN2#129bis-2" w:date="2025-05-05T19:11:00Z">
        <w:r w:rsidR="00581DB0" w:rsidRPr="00581DB0">
          <w:t xml:space="preserve">an indication is received from upper layer (e.g., PDCP) that </w:t>
        </w:r>
      </w:ins>
      <w:ins w:id="435" w:author="vivo-Chenli-After RAN2#129bis-2" w:date="2025-05-05T22:00:00Z">
        <w:r w:rsidR="001B3353">
          <w:t xml:space="preserve">the </w:t>
        </w:r>
      </w:ins>
      <w:ins w:id="436" w:author="vivo-Chenli-After RAN2#129bis-2" w:date="2025-05-05T19:11:00Z">
        <w:r w:rsidR="00581DB0" w:rsidRPr="00581DB0">
          <w:t>condition for remaining</w:t>
        </w:r>
      </w:ins>
      <w:ins w:id="437" w:author="vivo-Chenli-After RAN2#129bis-2" w:date="2025-05-05T21:59:00Z">
        <w:r w:rsidR="00331D8E">
          <w:t xml:space="preserve"> </w:t>
        </w:r>
      </w:ins>
      <w:ins w:id="438" w:author="vivo-Chenli-After RAN2#129bis-2" w:date="2025-05-05T19:11:00Z">
        <w:r w:rsidR="00581DB0" w:rsidRPr="00581DB0">
          <w:t>time</w:t>
        </w:r>
      </w:ins>
      <w:ins w:id="439" w:author="vivo-Chenli-After RAN2#129bis-2" w:date="2025-05-05T21:59:00Z">
        <w:r w:rsidR="00331D8E">
          <w:t xml:space="preserve"> </w:t>
        </w:r>
      </w:ins>
      <w:ins w:id="440" w:author="vivo-Chenli-After RAN2#129bis-2" w:date="2025-05-05T19:11:00Z">
        <w:r w:rsidR="00581DB0" w:rsidRPr="00581DB0">
          <w:t>based RLC polling has been met</w:t>
        </w:r>
      </w:ins>
      <w:ins w:id="441" w:author="vivo-Chenli-After RAN2#129bis" w:date="2025-04-16T18:03:00Z">
        <w:r>
          <w:t>:</w:t>
        </w:r>
      </w:ins>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442"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443" w:author="vivo-Chenli-After RAN2#129" w:date="2025-02-26T10:39:00Z"/>
          <w:rFonts w:eastAsia="MS Mincho"/>
          <w:lang w:eastAsia="ko-KR"/>
        </w:rPr>
      </w:pPr>
      <w:ins w:id="444" w:author="vivo-Chenli-After RAN2#129" w:date="2025-02-26T10:39:00Z">
        <w:r>
          <w:rPr>
            <w:rFonts w:eastAsia="MS Mincho"/>
            <w:lang w:eastAsia="ko-KR"/>
          </w:rPr>
          <w:t xml:space="preserve">Editor’s Note: The terminology of the </w:t>
        </w:r>
      </w:ins>
      <w:ins w:id="445" w:author="vivo-Chenli-After RAN2#129" w:date="2025-02-26T10:40:00Z">
        <w:r>
          <w:rPr>
            <w:rFonts w:eastAsia="MS Mincho"/>
            <w:lang w:eastAsia="ko-KR"/>
          </w:rPr>
          <w:t xml:space="preserve">remaining time threshold for polling enhancement is to be aligned with RRC. </w:t>
        </w:r>
      </w:ins>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roofErr w:type="gramStart"/>
      <w:r>
        <w:t>";</w:t>
      </w:r>
      <w:proofErr w:type="gramEnd"/>
    </w:p>
    <w:p w14:paraId="3C25E5FC" w14:textId="77777777" w:rsidR="00F77773" w:rsidRDefault="001739A1">
      <w:pPr>
        <w:pStyle w:val="B1"/>
      </w:pPr>
      <w:r>
        <w:t>-</w:t>
      </w:r>
      <w:r>
        <w:tab/>
        <w:t xml:space="preserve">set PDU_WITHOUT_POLL to </w:t>
      </w:r>
      <w:proofErr w:type="gramStart"/>
      <w:r>
        <w:t>0;</w:t>
      </w:r>
      <w:proofErr w:type="gramEnd"/>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t>-</w:t>
      </w:r>
      <w:r>
        <w:tab/>
        <w:t xml:space="preserve">set POLL_SN to the highest SN of the AMD PDU among the AMD PDUs submitted to lower </w:t>
      </w:r>
      <w:proofErr w:type="gramStart"/>
      <w:r>
        <w:t>layer;</w:t>
      </w:r>
      <w:proofErr w:type="gramEnd"/>
    </w:p>
    <w:p w14:paraId="3C25E600" w14:textId="77777777" w:rsidR="00F77773" w:rsidRDefault="001739A1">
      <w:pPr>
        <w:pStyle w:val="B1"/>
      </w:pPr>
      <w:r>
        <w:t>-</w:t>
      </w:r>
      <w:r>
        <w:tab/>
        <w:t xml:space="preserve">if </w:t>
      </w:r>
      <w:r>
        <w:rPr>
          <w:i/>
        </w:rPr>
        <w:t>t-</w:t>
      </w:r>
      <w:proofErr w:type="spellStart"/>
      <w:r>
        <w:rPr>
          <w:i/>
        </w:rPr>
        <w:t>PollRetransmit</w:t>
      </w:r>
      <w:proofErr w:type="spellEnd"/>
      <w:r>
        <w:t xml:space="preserve"> is not running:</w:t>
      </w:r>
    </w:p>
    <w:p w14:paraId="3C25E601" w14:textId="77777777" w:rsidR="00F77773" w:rsidRDefault="001739A1">
      <w:pPr>
        <w:pStyle w:val="B2"/>
      </w:pPr>
      <w:r>
        <w:lastRenderedPageBreak/>
        <w:t>-</w:t>
      </w:r>
      <w:r>
        <w:tab/>
        <w:t xml:space="preserve">start </w:t>
      </w:r>
      <w:r>
        <w:rPr>
          <w:i/>
        </w:rPr>
        <w:t>t-</w:t>
      </w:r>
      <w:proofErr w:type="spellStart"/>
      <w:r>
        <w:rPr>
          <w:i/>
        </w:rPr>
        <w:t>PollRetransmit</w:t>
      </w:r>
      <w:proofErr w:type="spellEnd"/>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w:t>
      </w:r>
      <w:proofErr w:type="spellStart"/>
      <w:r>
        <w:rPr>
          <w:i/>
        </w:rPr>
        <w:t>PollRetransmit</w:t>
      </w:r>
      <w:proofErr w:type="spellEnd"/>
      <w:r>
        <w:t>.</w:t>
      </w:r>
    </w:p>
    <w:p w14:paraId="3C25E604" w14:textId="77777777" w:rsidR="00F77773" w:rsidRDefault="001739A1">
      <w:pPr>
        <w:pStyle w:val="Heading4"/>
        <w:rPr>
          <w:rStyle w:val="Heading4Char"/>
        </w:rPr>
      </w:pPr>
      <w:bookmarkStart w:id="446" w:name="_Toc5722476"/>
      <w:bookmarkStart w:id="447" w:name="_Toc37462996"/>
      <w:bookmarkStart w:id="448" w:name="_Toc46502540"/>
      <w:bookmarkStart w:id="449" w:name="_Toc185618024"/>
      <w:r>
        <w:rPr>
          <w:rFonts w:eastAsia="MS Mincho"/>
        </w:rPr>
        <w:t>5.3.3.3</w:t>
      </w:r>
      <w:r>
        <w:rPr>
          <w:rFonts w:eastAsia="MS Mincho"/>
        </w:rPr>
        <w:tab/>
        <w:t>Reception of a STATUS report</w:t>
      </w:r>
      <w:bookmarkEnd w:id="446"/>
      <w:bookmarkEnd w:id="447"/>
      <w:bookmarkEnd w:id="448"/>
      <w:bookmarkEnd w:id="449"/>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w:t>
      </w:r>
      <w:proofErr w:type="spellStart"/>
      <w:r>
        <w:rPr>
          <w:i/>
        </w:rPr>
        <w:t>PollRetransmit</w:t>
      </w:r>
      <w:proofErr w:type="spellEnd"/>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w:t>
      </w:r>
      <w:proofErr w:type="spellStart"/>
      <w:r>
        <w:rPr>
          <w:i/>
        </w:rPr>
        <w:t>PollRetransmit</w:t>
      </w:r>
      <w:proofErr w:type="spellEnd"/>
      <w:r>
        <w:t>.</w:t>
      </w:r>
    </w:p>
    <w:p w14:paraId="3C25E609" w14:textId="77777777" w:rsidR="00F77773" w:rsidRDefault="001739A1">
      <w:pPr>
        <w:pStyle w:val="Heading4"/>
        <w:rPr>
          <w:rStyle w:val="Heading4Char"/>
        </w:rPr>
      </w:pPr>
      <w:bookmarkStart w:id="450" w:name="_Toc5722477"/>
      <w:bookmarkStart w:id="451" w:name="_Toc37462997"/>
      <w:bookmarkStart w:id="452" w:name="_Toc46502541"/>
      <w:bookmarkStart w:id="453" w:name="_Toc185618025"/>
      <w:r>
        <w:rPr>
          <w:rFonts w:eastAsia="MS Mincho"/>
        </w:rPr>
        <w:t>5.3.3.4</w:t>
      </w:r>
      <w:r>
        <w:rPr>
          <w:rFonts w:eastAsia="MS Mincho"/>
        </w:rPr>
        <w:tab/>
        <w:t xml:space="preserve">Expiry of </w:t>
      </w:r>
      <w:r>
        <w:rPr>
          <w:rFonts w:eastAsia="MS Mincho"/>
          <w:i/>
        </w:rPr>
        <w:t>t-</w:t>
      </w:r>
      <w:proofErr w:type="spellStart"/>
      <w:r>
        <w:rPr>
          <w:rFonts w:eastAsia="MS Mincho"/>
          <w:i/>
        </w:rPr>
        <w:t>PollRetransmit</w:t>
      </w:r>
      <w:bookmarkEnd w:id="450"/>
      <w:bookmarkEnd w:id="451"/>
      <w:bookmarkEnd w:id="452"/>
      <w:bookmarkEnd w:id="453"/>
      <w:proofErr w:type="spellEnd"/>
    </w:p>
    <w:p w14:paraId="3C25E60A" w14:textId="77777777" w:rsidR="00F77773" w:rsidRDefault="001739A1">
      <w:pPr>
        <w:rPr>
          <w:bCs/>
          <w:lang w:eastAsia="ko-KR"/>
        </w:rPr>
      </w:pPr>
      <w:r>
        <w:rPr>
          <w:bCs/>
          <w:lang w:eastAsia="ko-KR"/>
        </w:rPr>
        <w:t xml:space="preserve">Upon expiry of </w:t>
      </w:r>
      <w:r>
        <w:rPr>
          <w:bCs/>
          <w:i/>
          <w:lang w:eastAsia="ko-KR"/>
        </w:rPr>
        <w:t>t-</w:t>
      </w:r>
      <w:proofErr w:type="spellStart"/>
      <w:r>
        <w:rPr>
          <w:bCs/>
          <w:i/>
          <w:lang w:eastAsia="ko-KR"/>
        </w:rPr>
        <w:t>PollRetransmit</w:t>
      </w:r>
      <w:proofErr w:type="spellEnd"/>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454" w:author="vivo-Chenli-After RAN2#129" w:date="2025-02-26T10:42:00Z">
        <w:r>
          <w:t xml:space="preserve"> and excluding RLC SDUs or RLC SDU segments for which the transmission and retransmission are stopped</w:t>
        </w:r>
      </w:ins>
      <w:ins w:id="455" w:author="vivo-Chenli-After RAN2#129-2" w:date="2025-03-24T17:38:00Z">
        <w:r>
          <w:t xml:space="preserve"> as specified in clause 5.2.3.1.1</w:t>
        </w:r>
      </w:ins>
      <w:r>
        <w:t>); or</w:t>
      </w:r>
    </w:p>
    <w:p w14:paraId="3C25E60C" w14:textId="77777777" w:rsidR="00F77773" w:rsidRDefault="001739A1">
      <w:pPr>
        <w:pStyle w:val="B1"/>
      </w:pPr>
      <w:bookmarkStart w:id="456" w:name="OLE_LINK12"/>
      <w:r>
        <w:t>-</w:t>
      </w:r>
      <w:r>
        <w:tab/>
      </w:r>
      <w:bookmarkEnd w:id="456"/>
      <w:r>
        <w:t>if no new RLC SDU or RLC SDU segment can be transmitted (e.g. due to window stalling):</w:t>
      </w:r>
    </w:p>
    <w:p w14:paraId="3C25E60D" w14:textId="387055E2" w:rsidR="00F77773" w:rsidRDefault="001739A1">
      <w:pPr>
        <w:pStyle w:val="B2"/>
      </w:pPr>
      <w:bookmarkStart w:id="457" w:name="OLE_LINK11"/>
      <w:bookmarkStart w:id="458" w:name="OLE_LINK10"/>
      <w:r>
        <w:t>-</w:t>
      </w:r>
      <w:r>
        <w:tab/>
      </w:r>
      <w:bookmarkEnd w:id="457"/>
      <w:r>
        <w:t>consider the RLC SDU with the highest SN among the RLC SDUs submitted to lower layer for retransmission</w:t>
      </w:r>
      <w:ins w:id="459" w:author="vivo-Chenli-After RAN2#129bis-2" w:date="2025-05-05T19:29:00Z">
        <w:r w:rsidR="00BB064C">
          <w:t xml:space="preserve"> (</w:t>
        </w:r>
        <w:r w:rsidR="00BB064C" w:rsidRPr="00BB064C">
          <w:t xml:space="preserve">excluding the RLC SDUs for which discard indication has been received from upper layers when </w:t>
        </w:r>
        <w:proofErr w:type="spellStart"/>
        <w:r w:rsidR="00BB064C" w:rsidRPr="00BB064C">
          <w:rPr>
            <w:i/>
            <w:iCs/>
          </w:rPr>
          <w:t>stopReTxObsoleteSDU</w:t>
        </w:r>
        <w:proofErr w:type="spellEnd"/>
        <w:r w:rsidR="00BB064C" w:rsidRPr="00BB064C">
          <w:t xml:space="preserve"> is configured</w:t>
        </w:r>
        <w:r w:rsidR="00BB064C">
          <w:t>)</w:t>
        </w:r>
      </w:ins>
      <w:r>
        <w:t>; or</w:t>
      </w:r>
    </w:p>
    <w:p w14:paraId="3C25E60E" w14:textId="4518B8FD" w:rsidR="00F77773" w:rsidRDefault="001739A1">
      <w:pPr>
        <w:pStyle w:val="B2"/>
      </w:pPr>
      <w:r>
        <w:t>-</w:t>
      </w:r>
      <w:r>
        <w:tab/>
        <w:t>consider any RLC SDU which has not been positively acknowledged for retransmission</w:t>
      </w:r>
      <w:ins w:id="460" w:author="vivo-Chenli-After RAN2#129bis-2" w:date="2025-05-05T19:30:00Z">
        <w:r w:rsidR="00A53916">
          <w:t xml:space="preserve"> (</w:t>
        </w:r>
        <w:r w:rsidR="00A53916" w:rsidRPr="00BB064C">
          <w:t xml:space="preserve">excluding the RLC SDUs for which discard indication has been received from upper layers when </w:t>
        </w:r>
        <w:proofErr w:type="spellStart"/>
        <w:r w:rsidR="00A53916" w:rsidRPr="00BB064C">
          <w:rPr>
            <w:i/>
            <w:iCs/>
          </w:rPr>
          <w:t>stopReTxObsoleteSDU</w:t>
        </w:r>
        <w:proofErr w:type="spellEnd"/>
        <w:r w:rsidR="00A53916" w:rsidRPr="00BB064C">
          <w:t xml:space="preserve"> is configured</w:t>
        </w:r>
        <w:r w:rsidR="00A53916">
          <w:t>)</w:t>
        </w:r>
      </w:ins>
      <w:r>
        <w:t>.</w:t>
      </w:r>
    </w:p>
    <w:bookmarkEnd w:id="458"/>
    <w:p w14:paraId="3C25E60F" w14:textId="11C65F74" w:rsidR="00F77773" w:rsidRDefault="001739A1">
      <w:pPr>
        <w:pStyle w:val="B1"/>
      </w:pPr>
      <w:r>
        <w:t>-</w:t>
      </w:r>
      <w:r>
        <w:tab/>
        <w:t xml:space="preserve">include </w:t>
      </w:r>
      <w:r>
        <w:rPr>
          <w:lang w:eastAsia="ko-KR"/>
        </w:rPr>
        <w:t xml:space="preserve">a </w:t>
      </w:r>
      <w:r>
        <w:t>poll in an</w:t>
      </w:r>
      <w:r>
        <w:rPr>
          <w:lang w:eastAsia="ko-KR"/>
        </w:rPr>
        <w:t xml:space="preserve"> AMD PDU</w:t>
      </w:r>
      <w:ins w:id="461" w:author="vivo-Chenli-After RAN2#130" w:date="2025-05-30T18:06:00Z">
        <w:r w:rsidR="00E73F43">
          <w:rPr>
            <w:lang w:eastAsia="ko-KR"/>
          </w:rPr>
          <w:t xml:space="preserve">, </w:t>
        </w:r>
        <w:commentRangeStart w:id="462"/>
        <w:r w:rsidR="00E73F43">
          <w:rPr>
            <w:lang w:eastAsia="ko-KR"/>
          </w:rPr>
          <w:t>if any</w:t>
        </w:r>
      </w:ins>
      <w:commentRangeEnd w:id="462"/>
      <w:ins w:id="463" w:author="vivo-Chenli-After RAN2#130" w:date="2025-05-30T18:07:00Z">
        <w:r w:rsidR="00DC28EE">
          <w:rPr>
            <w:rStyle w:val="CommentReference"/>
          </w:rPr>
          <w:commentReference w:id="462"/>
        </w:r>
      </w:ins>
      <w:ins w:id="464" w:author="vivo-Chenli-After RAN2#130" w:date="2025-05-30T18:06:00Z">
        <w:r w:rsidR="00E73F43">
          <w:rPr>
            <w:lang w:eastAsia="ko-KR"/>
          </w:rPr>
          <w:t>,</w:t>
        </w:r>
      </w:ins>
      <w:r>
        <w:rPr>
          <w:lang w:eastAsia="ko-KR"/>
        </w:rPr>
        <w:t xml:space="preserve"> </w:t>
      </w:r>
      <w:r>
        <w:t>as described in clause 5.3.3.2.</w:t>
      </w:r>
    </w:p>
    <w:p w14:paraId="3C25E610" w14:textId="77777777" w:rsidR="00F77773" w:rsidRDefault="001739A1">
      <w:pPr>
        <w:pStyle w:val="Heading3"/>
        <w:rPr>
          <w:rFonts w:eastAsia="MS Mincho"/>
        </w:rPr>
      </w:pPr>
      <w:bookmarkStart w:id="465" w:name="_Toc5722478"/>
      <w:bookmarkStart w:id="466" w:name="_Toc37462998"/>
      <w:bookmarkStart w:id="467" w:name="_Toc46502542"/>
      <w:bookmarkStart w:id="468"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465"/>
      <w:bookmarkEnd w:id="466"/>
      <w:bookmarkEnd w:id="467"/>
      <w:bookmarkEnd w:id="468"/>
    </w:p>
    <w:p w14:paraId="3C25E611" w14:textId="77777777" w:rsidR="00F77773" w:rsidRDefault="001739A1">
      <w:pPr>
        <w:rPr>
          <w:bCs/>
          <w:lang w:eastAsia="ko-KR"/>
        </w:rPr>
      </w:pPr>
      <w:r>
        <w:rPr>
          <w:bCs/>
          <w:lang w:eastAsia="ko-KR"/>
        </w:rPr>
        <w:t xml:space="preserve">An AM RLC entity sends STATUS PDUs to its peer AM RLC entity </w:t>
      </w:r>
      <w:proofErr w:type="gramStart"/>
      <w:r>
        <w:rPr>
          <w:bCs/>
          <w:lang w:eastAsia="ko-KR"/>
        </w:rPr>
        <w:t>in order to</w:t>
      </w:r>
      <w:proofErr w:type="gramEnd"/>
      <w:r>
        <w:rPr>
          <w:bCs/>
          <w:lang w:eastAsia="ko-KR"/>
        </w:rPr>
        <w:t xml:space="preserve">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 xml:space="preserve">if x &lt; </w:t>
      </w:r>
      <w:proofErr w:type="spellStart"/>
      <w:r>
        <w:t>RX_Highest_Status</w:t>
      </w:r>
      <w:proofErr w:type="spellEnd"/>
      <w:r>
        <w:t xml:space="preserve"> or x &gt;= </w:t>
      </w:r>
      <w:proofErr w:type="spellStart"/>
      <w:r>
        <w:t>RX_Next</w:t>
      </w:r>
      <w:proofErr w:type="spellEnd"/>
      <w:r>
        <w:t xml:space="preserve"> + </w:t>
      </w:r>
      <w:proofErr w:type="spellStart"/>
      <w:r>
        <w:t>AM_Window_Size</w:t>
      </w:r>
      <w:proofErr w:type="spellEnd"/>
      <w:r>
        <w:t>:</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 xml:space="preserve">delay triggering the STATUS report until x &lt; </w:t>
      </w:r>
      <w:proofErr w:type="spellStart"/>
      <w:r>
        <w:t>RX_Highest_Status</w:t>
      </w:r>
      <w:proofErr w:type="spellEnd"/>
      <w:r>
        <w:t xml:space="preserve"> or x &gt;= </w:t>
      </w:r>
      <w:proofErr w:type="spellStart"/>
      <w:r>
        <w:t>RX_Next</w:t>
      </w:r>
      <w:proofErr w:type="spellEnd"/>
      <w:r>
        <w:t xml:space="preserve"> + </w:t>
      </w:r>
      <w:proofErr w:type="spellStart"/>
      <w:r>
        <w:t>AM_Window_Size</w:t>
      </w:r>
      <w:proofErr w:type="spellEnd"/>
      <w:r>
        <w:t>.</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t>-</w:t>
      </w:r>
      <w:r>
        <w:tab/>
        <w:t xml:space="preserve">The receiving side of an AM RLC entity shall trigger a STATUS report when </w:t>
      </w:r>
      <w:r>
        <w:rPr>
          <w:i/>
        </w:rPr>
        <w:t>t-Reassembly</w:t>
      </w:r>
      <w:r>
        <w:t xml:space="preserve"> expires.</w:t>
      </w:r>
    </w:p>
    <w:p w14:paraId="3C25E61D" w14:textId="776DE88D" w:rsidR="00F77773" w:rsidRDefault="001739A1">
      <w:pPr>
        <w:pStyle w:val="B1"/>
        <w:rPr>
          <w:ins w:id="469" w:author="vivo-Chenli" w:date="2025-02-02T10:18:00Z"/>
        </w:rPr>
      </w:pPr>
      <w:ins w:id="470" w:author="vivo-Chenli" w:date="2025-02-02T10:18:00Z">
        <w:r>
          <w:lastRenderedPageBreak/>
          <w:t>-</w:t>
        </w:r>
        <w:r>
          <w:tab/>
        </w:r>
        <w:bookmarkStart w:id="471" w:name="_Hlk193356533"/>
        <w:r>
          <w:t xml:space="preserve">Detection of </w:t>
        </w:r>
      </w:ins>
      <w:ins w:id="472" w:author="vivo-Chenli-After RAN2#129bis-2" w:date="2025-05-04T20:13:00Z">
        <w:r w:rsidR="003A064E">
          <w:t>discard</w:t>
        </w:r>
      </w:ins>
      <w:ins w:id="473" w:author="vivo-Chenli" w:date="2025-02-02T10:25:00Z">
        <w:r>
          <w:t xml:space="preserve"> of an AMD PDU</w:t>
        </w:r>
      </w:ins>
      <w:bookmarkStart w:id="474" w:name="_Hlk195720607"/>
      <w:bookmarkEnd w:id="471"/>
      <w:ins w:id="475" w:author="vivo-Chenli" w:date="2025-02-02T10:18:00Z">
        <w:r>
          <w:t>:</w:t>
        </w:r>
        <w:bookmarkEnd w:id="474"/>
      </w:ins>
    </w:p>
    <w:p w14:paraId="3C25E61E" w14:textId="77777777" w:rsidR="00F77773" w:rsidRDefault="001739A1">
      <w:pPr>
        <w:pStyle w:val="B2"/>
        <w:rPr>
          <w:ins w:id="476" w:author="vivo-Chenli" w:date="2025-02-02T10:18:00Z"/>
        </w:rPr>
      </w:pPr>
      <w:ins w:id="477" w:author="vivo-Chenli" w:date="2025-02-02T10:18:00Z">
        <w:r>
          <w:t>-</w:t>
        </w:r>
        <w:r>
          <w:tab/>
          <w:t>The receiving side of an AM RLC entity shall trigger a STATUS report when</w:t>
        </w:r>
      </w:ins>
      <w:ins w:id="478" w:author="vivo-Chenli" w:date="2025-02-02T10:26:00Z">
        <w:r>
          <w:rPr>
            <w:i/>
          </w:rPr>
          <w:t xml:space="preserve"> t-</w:t>
        </w:r>
        <w:proofErr w:type="spellStart"/>
        <w:r>
          <w:rPr>
            <w:i/>
          </w:rPr>
          <w:t>RxDiscard</w:t>
        </w:r>
      </w:ins>
      <w:proofErr w:type="spellEnd"/>
      <w:ins w:id="479" w:author="vivo-Chenli" w:date="2025-02-02T10:18:00Z">
        <w:r>
          <w:t xml:space="preserve"> expires.</w:t>
        </w:r>
      </w:ins>
    </w:p>
    <w:p w14:paraId="3C25E620" w14:textId="77777777" w:rsidR="00F77773" w:rsidRDefault="001739A1">
      <w:pPr>
        <w:pStyle w:val="NO"/>
      </w:pPr>
      <w:r>
        <w:t>NOTE 2:</w:t>
      </w:r>
      <w:r>
        <w:tab/>
        <w:t xml:space="preserve">The expiry of </w:t>
      </w:r>
      <w:r>
        <w:rPr>
          <w:i/>
        </w:rPr>
        <w:t xml:space="preserve">t-Reassembly </w:t>
      </w:r>
      <w:r>
        <w:t xml:space="preserve">triggers both </w:t>
      </w:r>
      <w:proofErr w:type="spellStart"/>
      <w:r>
        <w:t>RX_Highest_Status</w:t>
      </w:r>
      <w:proofErr w:type="spellEnd"/>
      <w:r>
        <w:t xml:space="preserve"> to be updated and a STATUS report to be triggered, but the STATUS report shall be triggered after </w:t>
      </w:r>
      <w:proofErr w:type="spellStart"/>
      <w:r>
        <w:t>RX_Highest_Status</w:t>
      </w:r>
      <w:proofErr w:type="spellEnd"/>
      <w:r>
        <w:t xml:space="preserve"> is updated.</w:t>
      </w:r>
    </w:p>
    <w:p w14:paraId="3C25E621" w14:textId="77777777" w:rsidR="00F77773" w:rsidRDefault="001739A1">
      <w:pPr>
        <w:pStyle w:val="NO"/>
        <w:rPr>
          <w:ins w:id="480" w:author="vivo-Chenli" w:date="2025-02-02T10:27:00Z"/>
        </w:rPr>
      </w:pPr>
      <w:ins w:id="481" w:author="vivo-Chenli" w:date="2025-02-02T10:27:00Z">
        <w:r>
          <w:t>NOTE X:</w:t>
        </w:r>
        <w:r>
          <w:tab/>
          <w:t xml:space="preserve">The expiry of </w:t>
        </w:r>
        <w:bookmarkStart w:id="482" w:name="OLE_LINK6"/>
        <w:r>
          <w:rPr>
            <w:i/>
          </w:rPr>
          <w:t>t-</w:t>
        </w:r>
        <w:proofErr w:type="spellStart"/>
        <w:r>
          <w:rPr>
            <w:i/>
          </w:rPr>
          <w:t>RxDiscard</w:t>
        </w:r>
        <w:proofErr w:type="spellEnd"/>
        <w:r>
          <w:t xml:space="preserve"> </w:t>
        </w:r>
        <w:bookmarkEnd w:id="482"/>
        <w:r>
          <w:t xml:space="preserve">triggers both </w:t>
        </w:r>
        <w:proofErr w:type="spellStart"/>
        <w:r>
          <w:t>RX_Next</w:t>
        </w:r>
        <w:proofErr w:type="spellEnd"/>
        <w:r>
          <w:t xml:space="preserve"> to be updated and a STATUS report to be triggered, but the STATUS report shall be triggered after </w:t>
        </w:r>
      </w:ins>
      <w:proofErr w:type="spellStart"/>
      <w:ins w:id="483" w:author="vivo-Chenli" w:date="2025-02-02T10:28:00Z">
        <w:r>
          <w:t>RX_Next</w:t>
        </w:r>
        <w:proofErr w:type="spellEnd"/>
        <w:r>
          <w:t xml:space="preserve"> </w:t>
        </w:r>
      </w:ins>
      <w:ins w:id="484"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w:t>
      </w:r>
      <w:proofErr w:type="spellStart"/>
      <w:r>
        <w:rPr>
          <w:i/>
        </w:rPr>
        <w:t>StatusProhibit</w:t>
      </w:r>
      <w:proofErr w:type="spellEnd"/>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w:t>
      </w:r>
      <w:proofErr w:type="spellStart"/>
      <w:r>
        <w:rPr>
          <w:i/>
        </w:rPr>
        <w:t>StatusProhibit</w:t>
      </w:r>
      <w:proofErr w:type="spellEnd"/>
      <w:r>
        <w:t xml:space="preserve"> expires, construct a single STATUS PDU even if status reporting was triggered several times while </w:t>
      </w:r>
      <w:r>
        <w:rPr>
          <w:i/>
        </w:rPr>
        <w:t>t-</w:t>
      </w:r>
      <w:proofErr w:type="spellStart"/>
      <w:r>
        <w:rPr>
          <w:i/>
        </w:rPr>
        <w:t>StatusProhibit</w:t>
      </w:r>
      <w:proofErr w:type="spellEnd"/>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w:t>
      </w:r>
      <w:proofErr w:type="spellStart"/>
      <w:r>
        <w:rPr>
          <w:i/>
        </w:rPr>
        <w:t>StatusProhibit</w:t>
      </w:r>
      <w:proofErr w:type="spellEnd"/>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 xml:space="preserve">for the RLC SDUs with SN such that </w:t>
      </w:r>
      <w:proofErr w:type="spellStart"/>
      <w:r>
        <w:t>RX_Next</w:t>
      </w:r>
      <w:proofErr w:type="spellEnd"/>
      <w:r>
        <w:t xml:space="preserve"> &lt;= SN &lt; </w:t>
      </w:r>
      <w:proofErr w:type="spellStart"/>
      <w:r>
        <w:t>RX_Highest_Status</w:t>
      </w:r>
      <w:proofErr w:type="spellEnd"/>
      <w:r>
        <w:t xml:space="preserve"> that has not been completely received yet, in increasing SN order of RLC SDUs and increasing byte segment order within RLC SDUs, starting with SN = </w:t>
      </w:r>
      <w:proofErr w:type="spellStart"/>
      <w:r>
        <w:t>RX_Next</w:t>
      </w:r>
      <w:proofErr w:type="spellEnd"/>
      <w:r>
        <w:t xml:space="preserve">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 xml:space="preserve">include in the STATUS PDU a set of NACK_SN, </w:t>
      </w:r>
      <w:proofErr w:type="spellStart"/>
      <w:r>
        <w:t>SOstart</w:t>
      </w:r>
      <w:proofErr w:type="spellEnd"/>
      <w:r>
        <w:t xml:space="preserve"> and </w:t>
      </w:r>
      <w:proofErr w:type="spellStart"/>
      <w:r>
        <w:t>SOend</w:t>
      </w:r>
      <w:proofErr w:type="spellEnd"/>
      <w:r>
        <w:t>.</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 xml:space="preserve">include in the STATUS PDU a set of NACK_SN and NACK </w:t>
      </w:r>
      <w:proofErr w:type="gramStart"/>
      <w:r>
        <w:t>range;</w:t>
      </w:r>
      <w:proofErr w:type="gramEnd"/>
    </w:p>
    <w:p w14:paraId="3C25E631" w14:textId="77777777" w:rsidR="00F77773" w:rsidRDefault="001739A1">
      <w:pPr>
        <w:pStyle w:val="B3"/>
      </w:pPr>
      <w:r>
        <w:t>-</w:t>
      </w:r>
      <w:r>
        <w:tab/>
        <w:t xml:space="preserve">include in the STATUS PDU, if required, a pair of </w:t>
      </w:r>
      <w:proofErr w:type="spellStart"/>
      <w:r>
        <w:t>SOstart</w:t>
      </w:r>
      <w:proofErr w:type="spellEnd"/>
      <w:r>
        <w:t xml:space="preserve"> and </w:t>
      </w:r>
      <w:proofErr w:type="spellStart"/>
      <w:r>
        <w:t>SOend</w:t>
      </w:r>
      <w:proofErr w:type="spellEnd"/>
      <w:r>
        <w:t>.</w:t>
      </w:r>
    </w:p>
    <w:p w14:paraId="3C25E632" w14:textId="77777777" w:rsidR="00F77773" w:rsidRDefault="001739A1">
      <w:pPr>
        <w:pStyle w:val="B1"/>
      </w:pPr>
      <w:r>
        <w:t>-</w:t>
      </w:r>
      <w:r>
        <w:tab/>
        <w:t xml:space="preserve">set the ACK_SN to the SN of the next not received </w:t>
      </w:r>
      <w:r>
        <w:rPr>
          <w:lang w:eastAsia="ko-KR"/>
        </w:rPr>
        <w:t>RLC SDU</w:t>
      </w:r>
      <w:r>
        <w:t xml:space="preserve"> which is not indicated as missing in the resulting STATUS PDU.</w:t>
      </w:r>
    </w:p>
    <w:p w14:paraId="3C25E633" w14:textId="77777777" w:rsidR="00F77773" w:rsidRDefault="001739A1">
      <w:pPr>
        <w:pStyle w:val="Heading2"/>
        <w:rPr>
          <w:rFonts w:eastAsia="MS Mincho"/>
        </w:rPr>
      </w:pPr>
      <w:bookmarkStart w:id="485" w:name="_Toc5722479"/>
      <w:bookmarkStart w:id="486" w:name="_Toc37462999"/>
      <w:bookmarkStart w:id="487" w:name="_Toc46502543"/>
      <w:bookmarkStart w:id="488" w:name="_Toc185618027"/>
      <w:r>
        <w:rPr>
          <w:rFonts w:eastAsia="MS Mincho"/>
        </w:rPr>
        <w:t>5</w:t>
      </w:r>
      <w:r>
        <w:t>.</w:t>
      </w:r>
      <w:r>
        <w:rPr>
          <w:rFonts w:eastAsia="MS Mincho"/>
        </w:rPr>
        <w:t>4</w:t>
      </w:r>
      <w:r>
        <w:tab/>
      </w:r>
      <w:r>
        <w:rPr>
          <w:rFonts w:eastAsia="MS Mincho"/>
        </w:rPr>
        <w:t>SDU discard procedures</w:t>
      </w:r>
      <w:bookmarkEnd w:id="485"/>
      <w:bookmarkEnd w:id="486"/>
      <w:bookmarkEnd w:id="487"/>
      <w:bookmarkEnd w:id="488"/>
    </w:p>
    <w:p w14:paraId="3C25E634" w14:textId="77777777" w:rsidR="00F77773" w:rsidRDefault="001739A1">
      <w:pPr>
        <w:rPr>
          <w:bCs/>
          <w:lang w:eastAsia="ko-KR"/>
        </w:rPr>
      </w:pPr>
      <w:r>
        <w:rPr>
          <w:bCs/>
          <w:lang w:eastAsia="ko-KR"/>
        </w:rPr>
        <w:t>When indicated from upper layer (e.g. PDCP) to discard a particular RLC SDU, the transmitting side of an AM RLC entity or the transmitting UM RLC entity shall discard the indicated RLC SDU, if neither the RLC SDU nor a segment thereof has been submitted to the lower layers. The transmitting side of an AM RLC entity shall not introduce an RLC SN gap when discarding an RLC SDU.</w:t>
      </w:r>
    </w:p>
    <w:p w14:paraId="3C25E635" w14:textId="77777777" w:rsidR="00F77773" w:rsidRDefault="001739A1">
      <w:pPr>
        <w:pStyle w:val="Heading2"/>
        <w:rPr>
          <w:rFonts w:eastAsia="MS Mincho"/>
        </w:rPr>
      </w:pPr>
      <w:bookmarkStart w:id="489" w:name="_Toc5722481"/>
      <w:bookmarkStart w:id="490" w:name="_Toc37463001"/>
      <w:bookmarkStart w:id="491" w:name="_Toc46502545"/>
      <w:bookmarkStart w:id="492" w:name="_Toc185618029"/>
      <w:r>
        <w:rPr>
          <w:rFonts w:eastAsia="MS Mincho"/>
        </w:rPr>
        <w:t>5</w:t>
      </w:r>
      <w:r>
        <w:t>.</w:t>
      </w:r>
      <w:r>
        <w:rPr>
          <w:rFonts w:eastAsia="MS Mincho"/>
        </w:rPr>
        <w:t>6</w:t>
      </w:r>
      <w:r>
        <w:tab/>
      </w:r>
      <w:r>
        <w:rPr>
          <w:rFonts w:eastAsia="MS Mincho"/>
        </w:rPr>
        <w:t>Handling of unknown, unforeseen and erroneous protocol data</w:t>
      </w:r>
      <w:bookmarkEnd w:id="489"/>
      <w:bookmarkEnd w:id="490"/>
      <w:bookmarkEnd w:id="491"/>
      <w:bookmarkEnd w:id="492"/>
    </w:p>
    <w:p w14:paraId="3C25E636" w14:textId="77777777" w:rsidR="00F77773" w:rsidRDefault="001739A1">
      <w:pPr>
        <w:pStyle w:val="Heading2"/>
        <w:rPr>
          <w:rFonts w:eastAsia="MS Mincho"/>
        </w:rPr>
      </w:pPr>
      <w:bookmarkStart w:id="493" w:name="_Toc5722480"/>
      <w:bookmarkStart w:id="494" w:name="_Toc37463000"/>
      <w:bookmarkStart w:id="495" w:name="_Toc46502544"/>
      <w:bookmarkStart w:id="496" w:name="_Toc185618028"/>
      <w:bookmarkStart w:id="497" w:name="_Toc5722482"/>
      <w:bookmarkStart w:id="498" w:name="_Toc37463002"/>
      <w:bookmarkStart w:id="499" w:name="_Toc46502546"/>
      <w:bookmarkStart w:id="500" w:name="_Toc185618030"/>
      <w:r>
        <w:rPr>
          <w:rFonts w:eastAsia="MS Mincho"/>
        </w:rPr>
        <w:t>5.5</w:t>
      </w:r>
      <w:r>
        <w:rPr>
          <w:rFonts w:eastAsia="MS Mincho"/>
        </w:rPr>
        <w:tab/>
        <w:t>Data volume calculation</w:t>
      </w:r>
      <w:bookmarkEnd w:id="493"/>
      <w:bookmarkEnd w:id="494"/>
      <w:bookmarkEnd w:id="495"/>
      <w:bookmarkEnd w:id="496"/>
    </w:p>
    <w:p w14:paraId="3C25E637" w14:textId="77777777" w:rsidR="00F77773" w:rsidRDefault="001739A1">
      <w:proofErr w:type="gramStart"/>
      <w:r>
        <w:t>For the purpose of</w:t>
      </w:r>
      <w:proofErr w:type="gramEnd"/>
      <w:r>
        <w:t xml:space="preserve"> MAC buffer status reporting, the UE shall consider the following as RLC data volume:</w:t>
      </w:r>
    </w:p>
    <w:p w14:paraId="3C25E638" w14:textId="77777777" w:rsidR="00F77773" w:rsidRDefault="001739A1">
      <w:pPr>
        <w:pStyle w:val="B1"/>
      </w:pPr>
      <w:r>
        <w:lastRenderedPageBreak/>
        <w:t>-</w:t>
      </w:r>
      <w:r>
        <w:tab/>
        <w:t xml:space="preserve">RLC SDUs and RLC SDU segments that have not yet been included in an RLC data </w:t>
      </w:r>
      <w:proofErr w:type="gramStart"/>
      <w:r>
        <w:t>PDU;</w:t>
      </w:r>
      <w:proofErr w:type="gramEnd"/>
    </w:p>
    <w:p w14:paraId="3C25E639" w14:textId="77777777" w:rsidR="00F77773" w:rsidRDefault="001739A1">
      <w:pPr>
        <w:pStyle w:val="B1"/>
      </w:pPr>
      <w:r>
        <w:t>-</w:t>
      </w:r>
      <w:r>
        <w:tab/>
        <w:t xml:space="preserve">RLC data PDUs that are pending for initial </w:t>
      </w:r>
      <w:proofErr w:type="gramStart"/>
      <w:r>
        <w:t>transmission;</w:t>
      </w:r>
      <w:proofErr w:type="gramEnd"/>
    </w:p>
    <w:p w14:paraId="3C25E63A" w14:textId="77777777" w:rsidR="00F77773" w:rsidRDefault="001739A1">
      <w:pPr>
        <w:pStyle w:val="B1"/>
      </w:pPr>
      <w:r>
        <w:t>-</w:t>
      </w:r>
      <w:r>
        <w:tab/>
        <w:t>RLC data PDUs that are pending for retransmission (RLC AM).</w:t>
      </w:r>
    </w:p>
    <w:p w14:paraId="3C25E63B" w14:textId="66DE7BEF" w:rsidR="00F77773" w:rsidRDefault="001739A1">
      <w:proofErr w:type="gramStart"/>
      <w:r>
        <w:t>For the purpose of</w:t>
      </w:r>
      <w:proofErr w:type="gramEnd"/>
      <w:r>
        <w:t xml:space="preserve"> MAC</w:t>
      </w:r>
      <w:ins w:id="501" w:author="vivo-Chenli-After RAN2#130" w:date="2025-06-04T15:01:00Z">
        <w:r w:rsidR="008431FD" w:rsidRPr="008431FD">
          <w:t xml:space="preserve"> </w:t>
        </w:r>
        <w:r w:rsidR="008431FD">
          <w:t>s</w:t>
        </w:r>
        <w:r w:rsidR="008431FD" w:rsidRPr="008431FD">
          <w:t xml:space="preserve">ingle </w:t>
        </w:r>
        <w:r w:rsidR="008431FD">
          <w:t>e</w:t>
        </w:r>
        <w:r w:rsidR="008431FD" w:rsidRPr="008431FD">
          <w:t>ntry</w:t>
        </w:r>
      </w:ins>
      <w:r>
        <w:t xml:space="preserve"> delay status reporting, the UE shall consider the following as delay-critical RLC data volume:</w:t>
      </w:r>
    </w:p>
    <w:p w14:paraId="3C25E63C" w14:textId="77777777" w:rsidR="00F77773" w:rsidRDefault="001739A1">
      <w:pPr>
        <w:pStyle w:val="B1"/>
      </w:pPr>
      <w:r>
        <w:t>-</w:t>
      </w:r>
      <w:r>
        <w:tab/>
        <w:t xml:space="preserve">delay-critical RLC SDUs and delay-critical RLC SDU segments that have not yet been included in an RLC data </w:t>
      </w:r>
      <w:proofErr w:type="gramStart"/>
      <w:r>
        <w:t>PDU;</w:t>
      </w:r>
      <w:proofErr w:type="gramEnd"/>
    </w:p>
    <w:p w14:paraId="3C25E63D" w14:textId="77777777" w:rsidR="00F77773" w:rsidRDefault="001739A1">
      <w:pPr>
        <w:pStyle w:val="B1"/>
      </w:pPr>
      <w:r>
        <w:t>-</w:t>
      </w:r>
      <w:r>
        <w:tab/>
        <w:t xml:space="preserve">RLC data PDUs pending for initial transmission, and containing a del ay-critical RLC SDU or a delay-critical RLC SDU </w:t>
      </w:r>
      <w:proofErr w:type="gramStart"/>
      <w:r>
        <w:t>segment;</w:t>
      </w:r>
      <w:proofErr w:type="gramEnd"/>
    </w:p>
    <w:p w14:paraId="3C25E63E" w14:textId="77777777" w:rsidR="00F77773" w:rsidRDefault="001739A1">
      <w:pPr>
        <w:pStyle w:val="B1"/>
      </w:pPr>
      <w:r>
        <w:t>-</w:t>
      </w:r>
      <w:r>
        <w:tab/>
        <w:t>RLC data PDUs that are pending for retransmission (RLC AM).</w:t>
      </w:r>
    </w:p>
    <w:p w14:paraId="3C25E63F" w14:textId="4389924D" w:rsidR="00F77773" w:rsidRDefault="001739A1">
      <w:pPr>
        <w:rPr>
          <w:ins w:id="502" w:author="vivo-Chenli" w:date="2025-02-01T09:38:00Z"/>
        </w:rPr>
      </w:pPr>
      <w:proofErr w:type="gramStart"/>
      <w:ins w:id="503" w:author="vivo-Chenli" w:date="2025-02-01T09:38:00Z">
        <w:r>
          <w:t>For the purpose of</w:t>
        </w:r>
        <w:proofErr w:type="gramEnd"/>
        <w:r>
          <w:t xml:space="preserve"> MAC </w:t>
        </w:r>
      </w:ins>
      <w:ins w:id="504" w:author="vivo-Chenli-After RAN2#130" w:date="2025-06-04T15:01:00Z">
        <w:r w:rsidR="008431FD">
          <w:t xml:space="preserve">multiple entry </w:t>
        </w:r>
      </w:ins>
      <w:ins w:id="505" w:author="vivo-Chenli" w:date="2025-02-01T09:38:00Z">
        <w:r>
          <w:t>delay status reporting, the UE shall</w:t>
        </w:r>
      </w:ins>
      <w:ins w:id="506" w:author="vivo-Chenli-After RAN2#129bis-2" w:date="2025-05-05T19:47:00Z">
        <w:r w:rsidR="00837C40" w:rsidRPr="00837C40">
          <w:t xml:space="preserve"> </w:t>
        </w:r>
        <w:r w:rsidR="00837C40" w:rsidRPr="00116D45">
          <w:rPr>
            <w:iCs/>
          </w:rPr>
          <w:t xml:space="preserve">evaluate the delay-reporting </w:t>
        </w:r>
        <w:r w:rsidR="00EF0D7D">
          <w:rPr>
            <w:iCs/>
          </w:rPr>
          <w:t>RLC</w:t>
        </w:r>
        <w:r w:rsidR="00837C40" w:rsidRPr="00116D45">
          <w:rPr>
            <w:iCs/>
          </w:rPr>
          <w:t xml:space="preserve"> data volume in ascending order of </w:t>
        </w:r>
        <w:proofErr w:type="spellStart"/>
        <w:r w:rsidR="00837C40" w:rsidRPr="00116D45">
          <w:rPr>
            <w:i/>
            <w:iCs/>
          </w:rPr>
          <w:t>dsr-ReportingThreshold</w:t>
        </w:r>
        <w:proofErr w:type="spellEnd"/>
        <w:r w:rsidR="00837C40" w:rsidRPr="00DC1D2D">
          <w:rPr>
            <w:iCs/>
          </w:rPr>
          <w:t xml:space="preserve">, </w:t>
        </w:r>
        <w:r w:rsidR="00837C40">
          <w:rPr>
            <w:iCs/>
          </w:rPr>
          <w:t>and</w:t>
        </w:r>
      </w:ins>
      <w:ins w:id="507" w:author="vivo-Chenli" w:date="2025-02-01T09:38:00Z">
        <w:r>
          <w:t xml:space="preserve"> consider the following as delay-</w:t>
        </w:r>
      </w:ins>
      <w:ins w:id="508" w:author="vivo-Chenli" w:date="2025-02-01T09:39:00Z">
        <w:r>
          <w:t>reporting</w:t>
        </w:r>
      </w:ins>
      <w:ins w:id="509" w:author="vivo-Chenli" w:date="2025-02-01T09:38:00Z">
        <w:r>
          <w:t xml:space="preserve"> RLC data volume</w:t>
        </w:r>
      </w:ins>
      <w:ins w:id="510" w:author="vivo-Chenli" w:date="2025-02-01T09:49:00Z">
        <w:r>
          <w:t xml:space="preserve"> associated with the i:th </w:t>
        </w:r>
        <w:proofErr w:type="spellStart"/>
        <w:r>
          <w:rPr>
            <w:i/>
            <w:iCs/>
          </w:rPr>
          <w:t>dsr-ReportingThreshold</w:t>
        </w:r>
      </w:ins>
      <w:proofErr w:type="spellEnd"/>
      <w:ins w:id="511" w:author="vivo-Chenli" w:date="2025-02-01T09:38:00Z">
        <w:r>
          <w:t>:</w:t>
        </w:r>
      </w:ins>
    </w:p>
    <w:p w14:paraId="3C25E640" w14:textId="03F77043" w:rsidR="00F77773" w:rsidRDefault="001739A1">
      <w:pPr>
        <w:pStyle w:val="B1"/>
        <w:rPr>
          <w:ins w:id="512" w:author="vivo-Chenli" w:date="2025-02-01T09:38:00Z"/>
        </w:rPr>
      </w:pPr>
      <w:ins w:id="513" w:author="vivo-Chenli" w:date="2025-02-01T09:38:00Z">
        <w:r>
          <w:t>-</w:t>
        </w:r>
        <w:r>
          <w:tab/>
          <w:t>delay-</w:t>
        </w:r>
      </w:ins>
      <w:ins w:id="514" w:author="vivo-Chenli" w:date="2025-02-01T09:39:00Z">
        <w:r>
          <w:t>reporting</w:t>
        </w:r>
      </w:ins>
      <w:ins w:id="515" w:author="vivo-Chenli" w:date="2025-02-01T09:38:00Z">
        <w:r>
          <w:t xml:space="preserve"> RLC SDUs and delay-</w:t>
        </w:r>
      </w:ins>
      <w:ins w:id="516" w:author="vivo-Chenli" w:date="2025-02-01T09:39:00Z">
        <w:r>
          <w:t>reporting</w:t>
        </w:r>
      </w:ins>
      <w:ins w:id="517" w:author="vivo-Chenli" w:date="2025-02-01T09:38:00Z">
        <w:r>
          <w:t xml:space="preserve"> RLC SDU segments that </w:t>
        </w:r>
      </w:ins>
      <w:ins w:id="518" w:author="vivo-Chenli-After RAN2#129-2" w:date="2025-03-24T18:26:00Z">
        <w:r>
          <w:t xml:space="preserve">associated with the i:th </w:t>
        </w:r>
        <w:proofErr w:type="spellStart"/>
        <w:r>
          <w:rPr>
            <w:i/>
            <w:iCs/>
          </w:rPr>
          <w:t>dsr-ReportingThreshold</w:t>
        </w:r>
        <w:proofErr w:type="spellEnd"/>
        <w:r>
          <w:t xml:space="preserve"> and </w:t>
        </w:r>
      </w:ins>
      <w:ins w:id="519" w:author="vivo-Chenli" w:date="2025-02-01T09:38:00Z">
        <w:r>
          <w:t>have not yet been included in an RLC data PDU</w:t>
        </w:r>
      </w:ins>
      <w:ins w:id="520" w:author="vivo-Chenli-After RAN2#129bis-2" w:date="2025-05-05T19:48:00Z">
        <w:r w:rsidR="003B2F08">
          <w:t xml:space="preserve">, </w:t>
        </w:r>
        <w:r w:rsidR="003B2F08" w:rsidRPr="00DC1D2D">
          <w:t xml:space="preserve">and are not considered as delay-reporting </w:t>
        </w:r>
      </w:ins>
      <w:ins w:id="521" w:author="vivo-Chenli-After RAN2#129bis-2" w:date="2025-05-05T19:49:00Z">
        <w:r w:rsidR="00B60092">
          <w:t>RLC</w:t>
        </w:r>
      </w:ins>
      <w:ins w:id="522" w:author="vivo-Chenli-After RAN2#129bis-2" w:date="2025-05-05T19:48:00Z">
        <w:r w:rsidR="003B2F08" w:rsidRPr="00DC1D2D">
          <w:t xml:space="preserve"> data volume associated with any of the k:th </w:t>
        </w:r>
        <w:proofErr w:type="spellStart"/>
        <w:r w:rsidR="003B2F08" w:rsidRPr="00DC1D2D">
          <w:rPr>
            <w:i/>
            <w:iCs/>
          </w:rPr>
          <w:t>dsr-ReportingThreshold</w:t>
        </w:r>
        <w:proofErr w:type="spellEnd"/>
        <w:r w:rsidR="003B2F08" w:rsidRPr="00DC1D2D">
          <w:rPr>
            <w:i/>
            <w:iCs/>
          </w:rPr>
          <w:t xml:space="preserve"> </w:t>
        </w:r>
        <w:r w:rsidR="003B2F08" w:rsidRPr="00DC1D2D">
          <w:rPr>
            <w:iCs/>
          </w:rPr>
          <w:t xml:space="preserve">where k &lt; </w:t>
        </w:r>
        <w:proofErr w:type="gramStart"/>
        <w:r w:rsidR="003B2F08" w:rsidRPr="00DC1D2D">
          <w:rPr>
            <w:iCs/>
          </w:rPr>
          <w:t>i</w:t>
        </w:r>
      </w:ins>
      <w:ins w:id="523" w:author="vivo-Chenli" w:date="2025-02-01T09:38:00Z">
        <w:r>
          <w:t>;</w:t>
        </w:r>
        <w:proofErr w:type="gramEnd"/>
      </w:ins>
    </w:p>
    <w:p w14:paraId="3C25E641" w14:textId="48DEDED2" w:rsidR="00F77773" w:rsidRDefault="001739A1">
      <w:pPr>
        <w:pStyle w:val="B1"/>
        <w:rPr>
          <w:ins w:id="524" w:author="vivo-Chenli" w:date="2025-02-01T09:38:00Z"/>
        </w:rPr>
      </w:pPr>
      <w:ins w:id="525" w:author="vivo-Chenli" w:date="2025-02-01T09:38:00Z">
        <w:r>
          <w:t>-</w:t>
        </w:r>
        <w:r>
          <w:tab/>
          <w:t>RLC data PDUs pending for initial transmission, and containing a delay-</w:t>
        </w:r>
      </w:ins>
      <w:ins w:id="526" w:author="vivo-Chenli" w:date="2025-02-01T09:39:00Z">
        <w:r>
          <w:t>reporting</w:t>
        </w:r>
      </w:ins>
      <w:ins w:id="527" w:author="vivo-Chenli" w:date="2025-02-01T09:38:00Z">
        <w:r>
          <w:t xml:space="preserve"> RLC SDU or a delay-</w:t>
        </w:r>
      </w:ins>
      <w:ins w:id="528" w:author="vivo-Chenli" w:date="2025-02-01T09:39:00Z">
        <w:r>
          <w:t>r</w:t>
        </w:r>
      </w:ins>
      <w:ins w:id="529" w:author="vivo-Chenli" w:date="2025-02-01T09:40:00Z">
        <w:r>
          <w:t>eporting</w:t>
        </w:r>
      </w:ins>
      <w:ins w:id="530" w:author="vivo-Chenli" w:date="2025-02-01T09:38:00Z">
        <w:r>
          <w:t xml:space="preserve"> RLC SDU segment</w:t>
        </w:r>
      </w:ins>
      <w:ins w:id="531" w:author="vivo-Chenli-After RAN2#129-2" w:date="2025-03-24T18:26:00Z">
        <w:r>
          <w:rPr>
            <w:color w:val="FF0000"/>
          </w:rPr>
          <w:t xml:space="preserve"> </w:t>
        </w:r>
        <w:r>
          <w:t xml:space="preserve">associated with the i:th </w:t>
        </w:r>
        <w:proofErr w:type="spellStart"/>
        <w:r>
          <w:rPr>
            <w:i/>
            <w:iCs/>
          </w:rPr>
          <w:t>dsr-ReportingThreshold</w:t>
        </w:r>
      </w:ins>
      <w:proofErr w:type="spellEnd"/>
      <w:ins w:id="532" w:author="vivo-Chenli-After RAN2#129bis-2" w:date="2025-05-05T19:50:00Z">
        <w:r w:rsidR="00FF55BB">
          <w:t xml:space="preserve">, </w:t>
        </w:r>
        <w:r w:rsidR="00FF55BB" w:rsidRPr="00DC1D2D">
          <w:t xml:space="preserve">and are not considered as delay-reporting </w:t>
        </w:r>
        <w:r w:rsidR="00FF55BB">
          <w:t>RLC</w:t>
        </w:r>
        <w:r w:rsidR="00FF55BB" w:rsidRPr="00DC1D2D">
          <w:t xml:space="preserve"> data volume associated with any of the k:th </w:t>
        </w:r>
        <w:proofErr w:type="spellStart"/>
        <w:r w:rsidR="00FF55BB" w:rsidRPr="00DC1D2D">
          <w:rPr>
            <w:i/>
            <w:iCs/>
          </w:rPr>
          <w:t>dsr-ReportingThreshold</w:t>
        </w:r>
        <w:proofErr w:type="spellEnd"/>
        <w:r w:rsidR="00FF55BB" w:rsidRPr="00DC1D2D">
          <w:rPr>
            <w:i/>
            <w:iCs/>
          </w:rPr>
          <w:t xml:space="preserve"> </w:t>
        </w:r>
        <w:r w:rsidR="00FF55BB" w:rsidRPr="00DC1D2D">
          <w:rPr>
            <w:iCs/>
          </w:rPr>
          <w:t xml:space="preserve">where k &lt; </w:t>
        </w:r>
        <w:proofErr w:type="gramStart"/>
        <w:r w:rsidR="00FF55BB" w:rsidRPr="00DC1D2D">
          <w:rPr>
            <w:iCs/>
          </w:rPr>
          <w:t>i</w:t>
        </w:r>
      </w:ins>
      <w:ins w:id="533" w:author="vivo-Chenli" w:date="2025-02-01T09:38:00Z">
        <w:r>
          <w:t>;</w:t>
        </w:r>
        <w:proofErr w:type="gramEnd"/>
      </w:ins>
    </w:p>
    <w:p w14:paraId="3C25E642" w14:textId="6F60E026" w:rsidR="00F77773" w:rsidRDefault="001739A1">
      <w:pPr>
        <w:pStyle w:val="B1"/>
        <w:rPr>
          <w:ins w:id="534" w:author="vivo-Chenli" w:date="2025-02-01T09:38:00Z"/>
        </w:rPr>
      </w:pPr>
      <w:ins w:id="535" w:author="vivo-Chenli" w:date="2025-02-01T09:38:00Z">
        <w:r>
          <w:t>-</w:t>
        </w:r>
        <w:r>
          <w:tab/>
        </w:r>
      </w:ins>
      <w:ins w:id="536" w:author="vivo-Chenli" w:date="2025-02-01T10:01:00Z">
        <w:r>
          <w:t xml:space="preserve">if i=1, </w:t>
        </w:r>
      </w:ins>
      <w:ins w:id="537" w:author="vivo-Chenli" w:date="2025-02-01T09:38:00Z">
        <w:r>
          <w:t>RLC data PDUs that are pending for retransmission (RLC AM).</w:t>
        </w:r>
      </w:ins>
    </w:p>
    <w:p w14:paraId="3C25E644" w14:textId="77777777" w:rsidR="00F77773" w:rsidRDefault="001739A1">
      <w:pPr>
        <w:rPr>
          <w:ins w:id="538" w:author="vivo-Chenli-After RAN2#129" w:date="2025-02-26T15:21:00Z"/>
        </w:rPr>
      </w:pPr>
      <w:ins w:id="539" w:author="vivo-Chenli-After RAN2#129" w:date="2025-02-26T15:21:00Z">
        <w:r>
          <w:t xml:space="preserve">If </w:t>
        </w:r>
        <w:proofErr w:type="spellStart"/>
        <w:r>
          <w:rPr>
            <w:i/>
          </w:rPr>
          <w:t>dsr-ReportNonDelayCriticalData</w:t>
        </w:r>
        <w:proofErr w:type="spellEnd"/>
        <w:r>
          <w:t xml:space="preserve"> is configured, the UE shall further consider the following as delay-reporting </w:t>
        </w:r>
      </w:ins>
      <w:ins w:id="540" w:author="vivo-Chenli-After RAN2#129" w:date="2025-02-26T15:22:00Z">
        <w:r>
          <w:t>RLC</w:t>
        </w:r>
      </w:ins>
      <w:ins w:id="541" w:author="vivo-Chenli-After RAN2#129" w:date="2025-02-26T15:21:00Z">
        <w:r>
          <w:t xml:space="preserve"> data volume associated with the i:th </w:t>
        </w:r>
        <w:proofErr w:type="spellStart"/>
        <w:r>
          <w:rPr>
            <w:i/>
            <w:iCs/>
          </w:rPr>
          <w:t>dsr-ReportingThreshold</w:t>
        </w:r>
        <w:proofErr w:type="spellEnd"/>
        <w:r>
          <w:t>:</w:t>
        </w:r>
      </w:ins>
    </w:p>
    <w:p w14:paraId="3C25E645" w14:textId="43D2FE42" w:rsidR="00F77773" w:rsidRDefault="001739A1">
      <w:pPr>
        <w:pStyle w:val="B1"/>
        <w:rPr>
          <w:ins w:id="542" w:author="vivo-Chenli-After RAN2#129" w:date="2025-02-26T15:24:00Z"/>
        </w:rPr>
      </w:pPr>
      <w:ins w:id="543" w:author="vivo-Chenli-After RAN2#129" w:date="2025-02-26T15:21:00Z">
        <w:r>
          <w:t>-</w:t>
        </w:r>
        <w:r>
          <w:tab/>
        </w:r>
      </w:ins>
      <w:ins w:id="544" w:author="vivo-Chenli-After RAN2#129" w:date="2025-02-26T15:24:00Z">
        <w:r>
          <w:t>non-delay-reporting RLC SDUs and non-delay-reporting RLC SDU segments that</w:t>
        </w:r>
      </w:ins>
      <w:ins w:id="545" w:author="vivo-Chenli-After RAN2#129-2" w:date="2025-03-24T18:27:00Z">
        <w:r>
          <w:rPr>
            <w:color w:val="FF0000"/>
          </w:rPr>
          <w:t xml:space="preserve"> </w:t>
        </w:r>
        <w:r>
          <w:t xml:space="preserve">associated with the i:th </w:t>
        </w:r>
        <w:proofErr w:type="spellStart"/>
        <w:r>
          <w:rPr>
            <w:i/>
            <w:iCs/>
          </w:rPr>
          <w:t>dsr-ReportingThreshold</w:t>
        </w:r>
        <w:proofErr w:type="spellEnd"/>
        <w:r>
          <w:t xml:space="preserve"> and</w:t>
        </w:r>
      </w:ins>
      <w:ins w:id="546" w:author="vivo-Chenli-After RAN2#129" w:date="2025-02-26T15:24:00Z">
        <w:r>
          <w:t xml:space="preserve"> have not yet been included in an RLC data PDU</w:t>
        </w:r>
      </w:ins>
      <w:ins w:id="547"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proofErr w:type="spellStart"/>
        <w:r w:rsidR="00A17776" w:rsidRPr="00DC1D2D">
          <w:rPr>
            <w:i/>
            <w:iCs/>
          </w:rPr>
          <w:t>dsr-ReportingThreshold</w:t>
        </w:r>
        <w:proofErr w:type="spellEnd"/>
        <w:r w:rsidR="00A17776" w:rsidRPr="00DC1D2D">
          <w:rPr>
            <w:i/>
            <w:iCs/>
          </w:rPr>
          <w:t xml:space="preserve"> </w:t>
        </w:r>
        <w:r w:rsidR="00A17776" w:rsidRPr="00DC1D2D">
          <w:rPr>
            <w:iCs/>
          </w:rPr>
          <w:t xml:space="preserve">where k &lt; </w:t>
        </w:r>
        <w:proofErr w:type="gramStart"/>
        <w:r w:rsidR="00A17776" w:rsidRPr="00DC1D2D">
          <w:rPr>
            <w:iCs/>
          </w:rPr>
          <w:t>i</w:t>
        </w:r>
      </w:ins>
      <w:ins w:id="548" w:author="vivo-Chenli-After RAN2#129" w:date="2025-02-26T15:24:00Z">
        <w:r>
          <w:t>;</w:t>
        </w:r>
        <w:proofErr w:type="gramEnd"/>
      </w:ins>
    </w:p>
    <w:p w14:paraId="3C25E646" w14:textId="1070F249" w:rsidR="00F77773" w:rsidRDefault="001739A1">
      <w:pPr>
        <w:pStyle w:val="B1"/>
        <w:rPr>
          <w:ins w:id="549" w:author="vivo-Chenli-After RAN2#129" w:date="2025-02-26T15:25:00Z"/>
        </w:rPr>
      </w:pPr>
      <w:ins w:id="550" w:author="vivo-Chenli-After RAN2#129" w:date="2025-02-26T15:21:00Z">
        <w:r>
          <w:rPr>
            <w:iCs/>
          </w:rPr>
          <w:t>-</w:t>
        </w:r>
        <w:r>
          <w:rPr>
            <w:iCs/>
          </w:rPr>
          <w:tab/>
        </w:r>
      </w:ins>
      <w:ins w:id="551" w:author="vivo-Chenli-After RAN2#129" w:date="2025-02-26T15:25:00Z">
        <w:r>
          <w:t>RLC data PDUs pending for initial transmission, and containing</w:t>
        </w:r>
      </w:ins>
      <w:ins w:id="552" w:author="vivo-Chenli-After RAN2#129" w:date="2025-02-26T16:16:00Z">
        <w:r>
          <w:t xml:space="preserve"> </w:t>
        </w:r>
      </w:ins>
      <w:ins w:id="553" w:author="vivo-Chenli-After RAN2#129" w:date="2025-02-26T15:25:00Z">
        <w:r>
          <w:t xml:space="preserve">non-delay-reporting RLC SDU or </w:t>
        </w:r>
      </w:ins>
      <w:ins w:id="554" w:author="vivo-Chenli-After RAN2#129" w:date="2025-02-26T16:16:00Z">
        <w:r>
          <w:t>non-</w:t>
        </w:r>
      </w:ins>
      <w:ins w:id="555" w:author="vivo-Chenli-After RAN2#129" w:date="2025-02-26T15:25:00Z">
        <w:r>
          <w:t>delay-reporting RLC SDU segment</w:t>
        </w:r>
      </w:ins>
      <w:ins w:id="556" w:author="vivo-Chenli-After RAN2#129-2" w:date="2025-03-24T18:27:00Z">
        <w:r>
          <w:rPr>
            <w:color w:val="FF0000"/>
          </w:rPr>
          <w:t xml:space="preserve"> </w:t>
        </w:r>
        <w:r>
          <w:t xml:space="preserve">associated with the i:th </w:t>
        </w:r>
        <w:proofErr w:type="spellStart"/>
        <w:r>
          <w:rPr>
            <w:i/>
            <w:iCs/>
          </w:rPr>
          <w:t>dsr-ReportingThreshold</w:t>
        </w:r>
      </w:ins>
      <w:proofErr w:type="spellEnd"/>
      <w:ins w:id="557"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proofErr w:type="spellStart"/>
        <w:r w:rsidR="00A17776" w:rsidRPr="00DC1D2D">
          <w:rPr>
            <w:i/>
            <w:iCs/>
          </w:rPr>
          <w:t>dsr-ReportingThreshold</w:t>
        </w:r>
        <w:proofErr w:type="spellEnd"/>
        <w:r w:rsidR="00A17776" w:rsidRPr="00DC1D2D">
          <w:rPr>
            <w:i/>
            <w:iCs/>
          </w:rPr>
          <w:t xml:space="preserve"> </w:t>
        </w:r>
        <w:r w:rsidR="00A17776" w:rsidRPr="00DC1D2D">
          <w:rPr>
            <w:iCs/>
          </w:rPr>
          <w:t>where k &lt; i</w:t>
        </w:r>
      </w:ins>
      <w:ins w:id="558" w:author="vivo-Chenli-After RAN2#129" w:date="2025-02-26T15:25:00Z">
        <w:r>
          <w:t>.</w:t>
        </w:r>
      </w:ins>
    </w:p>
    <w:p w14:paraId="3C25E647" w14:textId="48F1B1B0" w:rsidR="00F77773" w:rsidRDefault="001739A1">
      <w:pPr>
        <w:rPr>
          <w:ins w:id="559" w:author="vivo-Chenli" w:date="2025-02-01T10:12:00Z"/>
        </w:rPr>
      </w:pPr>
      <w:r>
        <w:t xml:space="preserve">In addition, if a STATUS PDU has been triggered and </w:t>
      </w:r>
      <w:r>
        <w:rPr>
          <w:i/>
        </w:rPr>
        <w:t>t-</w:t>
      </w:r>
      <w:proofErr w:type="spellStart"/>
      <w:r>
        <w:rPr>
          <w:i/>
        </w:rPr>
        <w:t>StatusProhibit</w:t>
      </w:r>
      <w:proofErr w:type="spellEnd"/>
      <w:r>
        <w:t xml:space="preserve"> is not running or has expired, the UE shall estimate the size of the STATUS PDU that will be transmitted in the next transmission opportunity, and consider this as part of RLC data volume for MAC buffer status reporting</w:t>
      </w:r>
      <w:ins w:id="560" w:author="vivo-Chenli" w:date="2025-02-01T10:07:00Z">
        <w:r>
          <w:t>,</w:t>
        </w:r>
      </w:ins>
      <w:r>
        <w:t xml:space="preserve"> </w:t>
      </w:r>
      <w:del w:id="561" w:author="vivo-Chenli" w:date="2025-02-01T10:07:00Z">
        <w:r>
          <w:delText xml:space="preserve">and </w:delText>
        </w:r>
      </w:del>
      <w:r>
        <w:t>as part of delay-critical RLC data volume for MAC</w:t>
      </w:r>
      <w:ins w:id="562" w:author="vivo-Chenli-After RAN2#130" w:date="2025-06-04T15:06:00Z">
        <w:r w:rsidR="00134A80">
          <w:t xml:space="preserve"> single entry</w:t>
        </w:r>
      </w:ins>
      <w:r>
        <w:t xml:space="preserve"> delay status reporting</w:t>
      </w:r>
      <w:ins w:id="563" w:author="vivo-Chenli" w:date="2025-02-01T10:07:00Z">
        <w:r>
          <w:t>, and as par</w:t>
        </w:r>
      </w:ins>
      <w:ins w:id="564" w:author="vivo-Chenli" w:date="2025-02-01T10:08:00Z">
        <w:r>
          <w:t xml:space="preserve">t of </w:t>
        </w:r>
      </w:ins>
      <w:ins w:id="565" w:author="vivo-Chenli-After RAN2#130" w:date="2025-06-04T15:05:00Z">
        <w:r w:rsidR="00134A80">
          <w:t>the</w:t>
        </w:r>
        <w:r w:rsidR="00134A80" w:rsidRPr="00F72F4B">
          <w:t xml:space="preserve"> </w:t>
        </w:r>
        <w:r w:rsidR="00134A80">
          <w:t xml:space="preserve">delay-reporting RLC data volume </w:t>
        </w:r>
      </w:ins>
      <w:ins w:id="566" w:author="vivo-Chenli-After RAN2#130" w:date="2025-06-04T15:06:00Z">
        <w:r w:rsidR="00134A80">
          <w:t xml:space="preserve">associated with </w:t>
        </w:r>
      </w:ins>
      <w:ins w:id="567" w:author="vivo-Chenli" w:date="2025-02-01T10:11:00Z">
        <w:r>
          <w:t xml:space="preserve">the first (i.e. i=1) </w:t>
        </w:r>
      </w:ins>
      <w:proofErr w:type="spellStart"/>
      <w:ins w:id="568" w:author="vivo-Chenli-After RAN2#130" w:date="2025-06-04T15:07:00Z">
        <w:r w:rsidR="00134A80" w:rsidRPr="00DC1D2D">
          <w:rPr>
            <w:i/>
            <w:iCs/>
          </w:rPr>
          <w:t>dsr-ReportingThreshold</w:t>
        </w:r>
        <w:proofErr w:type="spellEnd"/>
        <w:r w:rsidR="00134A80">
          <w:t xml:space="preserve"> </w:t>
        </w:r>
      </w:ins>
      <w:ins w:id="569" w:author="vivo-Chenli" w:date="2025-02-01T10:08:00Z">
        <w:r>
          <w:t>for MAC</w:t>
        </w:r>
      </w:ins>
      <w:ins w:id="570" w:author="vivo-Chenli-After RAN2#130" w:date="2025-06-04T15:03:00Z">
        <w:r w:rsidR="002D7DD3" w:rsidRPr="002D7DD3">
          <w:t xml:space="preserve"> </w:t>
        </w:r>
        <w:r w:rsidR="002D7DD3">
          <w:t>multiple entry</w:t>
        </w:r>
      </w:ins>
      <w:ins w:id="571" w:author="vivo-Chenli" w:date="2025-02-01T10:08:00Z">
        <w:r>
          <w:t xml:space="preserve"> delay status reporting</w:t>
        </w:r>
      </w:ins>
      <w:r>
        <w:t>.</w:t>
      </w:r>
    </w:p>
    <w:p w14:paraId="3C25E649" w14:textId="77777777" w:rsidR="00F77773" w:rsidRDefault="001739A1">
      <w:pPr>
        <w:pStyle w:val="Heading3"/>
        <w:rPr>
          <w:noProof/>
        </w:rPr>
      </w:pPr>
      <w:r>
        <w:rPr>
          <w:noProof/>
        </w:rPr>
        <w:t>5.6.1</w:t>
      </w:r>
      <w:r>
        <w:rPr>
          <w:noProof/>
        </w:rPr>
        <w:tab/>
        <w:t>Reception of PDU with reserved or invalid values</w:t>
      </w:r>
      <w:bookmarkEnd w:id="497"/>
      <w:bookmarkEnd w:id="498"/>
      <w:bookmarkEnd w:id="499"/>
      <w:bookmarkEnd w:id="500"/>
    </w:p>
    <w:p w14:paraId="3C25E64A" w14:textId="77777777" w:rsidR="00F77773" w:rsidRDefault="001739A1">
      <w:pPr>
        <w:rPr>
          <w:noProof/>
        </w:rPr>
      </w:pPr>
      <w:r>
        <w:rPr>
          <w:noProof/>
        </w:rPr>
        <w:t>When an RLC entity receives an RLC PDU that contains reserved or invalid values, the RLC entity shall:</w:t>
      </w:r>
    </w:p>
    <w:p w14:paraId="3C25E65B" w14:textId="582E80C3" w:rsidR="00F77773" w:rsidRDefault="001739A1" w:rsidP="00CF1B88">
      <w:pPr>
        <w:pStyle w:val="B1"/>
        <w:rPr>
          <w:noProof/>
        </w:rPr>
      </w:pPr>
      <w:r>
        <w:rPr>
          <w:noProof/>
        </w:rPr>
        <w:t>-</w:t>
      </w:r>
      <w:r>
        <w:rPr>
          <w:noProof/>
        </w:rPr>
        <w:tab/>
        <w:t>discard the received RLC PDU.</w:t>
      </w:r>
      <w:bookmarkStart w:id="572" w:name="_Toc5722483"/>
      <w:bookmarkStart w:id="573" w:name="_Toc37463003"/>
      <w:bookmarkStart w:id="574" w:name="_Toc46502547"/>
      <w:bookmarkStart w:id="575" w:name="_Toc185618031"/>
    </w:p>
    <w:p w14:paraId="3C25E65C" w14:textId="77777777" w:rsidR="00F77773" w:rsidRDefault="001739A1">
      <w:pPr>
        <w:pStyle w:val="Heading1"/>
      </w:pPr>
      <w:r>
        <w:rPr>
          <w:rFonts w:eastAsia="MS Mincho"/>
        </w:rPr>
        <w:t>6</w:t>
      </w:r>
      <w:r>
        <w:tab/>
      </w:r>
      <w:r>
        <w:rPr>
          <w:rFonts w:eastAsia="MS Mincho"/>
        </w:rPr>
        <w:t>Protocol data units, formats and parameters</w:t>
      </w:r>
      <w:bookmarkEnd w:id="572"/>
      <w:bookmarkEnd w:id="573"/>
      <w:bookmarkEnd w:id="574"/>
      <w:bookmarkEnd w:id="575"/>
    </w:p>
    <w:p w14:paraId="3C25E65D" w14:textId="77777777" w:rsidR="00F77773" w:rsidRDefault="001739A1">
      <w:pPr>
        <w:pStyle w:val="Heading2"/>
        <w:rPr>
          <w:rFonts w:eastAsia="MS Mincho"/>
        </w:rPr>
      </w:pPr>
      <w:bookmarkStart w:id="576" w:name="_Toc5722484"/>
      <w:bookmarkStart w:id="577" w:name="_Toc37463004"/>
      <w:bookmarkStart w:id="578" w:name="_Toc46502548"/>
      <w:bookmarkStart w:id="579" w:name="_Toc185618032"/>
      <w:r>
        <w:rPr>
          <w:rFonts w:eastAsia="MS Mincho"/>
        </w:rPr>
        <w:t>6</w:t>
      </w:r>
      <w:r>
        <w:t>.1</w:t>
      </w:r>
      <w:r>
        <w:tab/>
      </w:r>
      <w:r>
        <w:rPr>
          <w:rFonts w:eastAsia="MS Mincho"/>
        </w:rPr>
        <w:t>Protocol data units</w:t>
      </w:r>
      <w:bookmarkEnd w:id="576"/>
      <w:bookmarkEnd w:id="577"/>
      <w:bookmarkEnd w:id="578"/>
      <w:bookmarkEnd w:id="579"/>
    </w:p>
    <w:p w14:paraId="3C25E65E" w14:textId="77777777" w:rsidR="00F77773" w:rsidRDefault="001739A1">
      <w:pPr>
        <w:pStyle w:val="Heading3"/>
        <w:rPr>
          <w:rFonts w:eastAsia="MS Mincho"/>
        </w:rPr>
      </w:pPr>
      <w:bookmarkStart w:id="580" w:name="_Toc5722485"/>
      <w:bookmarkStart w:id="581" w:name="_Toc37463005"/>
      <w:bookmarkStart w:id="582" w:name="_Toc46502549"/>
      <w:bookmarkStart w:id="583" w:name="_Toc185618033"/>
      <w:r>
        <w:rPr>
          <w:rFonts w:eastAsia="MS Mincho"/>
        </w:rPr>
        <w:t>6</w:t>
      </w:r>
      <w:r>
        <w:t>.</w:t>
      </w:r>
      <w:r>
        <w:rPr>
          <w:rFonts w:eastAsia="MS Mincho"/>
        </w:rPr>
        <w:t>1</w:t>
      </w:r>
      <w:r>
        <w:t>.1</w:t>
      </w:r>
      <w:r>
        <w:tab/>
      </w:r>
      <w:r>
        <w:rPr>
          <w:rFonts w:eastAsia="MS Mincho"/>
        </w:rPr>
        <w:t>General</w:t>
      </w:r>
      <w:bookmarkEnd w:id="580"/>
      <w:bookmarkEnd w:id="581"/>
      <w:bookmarkEnd w:id="582"/>
      <w:bookmarkEnd w:id="583"/>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Heading3"/>
        <w:rPr>
          <w:rFonts w:eastAsia="MS Mincho"/>
        </w:rPr>
      </w:pPr>
      <w:bookmarkStart w:id="584" w:name="_Toc5722486"/>
      <w:bookmarkStart w:id="585" w:name="_Toc37463006"/>
      <w:bookmarkStart w:id="586" w:name="_Toc46502550"/>
      <w:bookmarkStart w:id="587" w:name="_Toc185618034"/>
      <w:r>
        <w:rPr>
          <w:rFonts w:eastAsia="MS Mincho"/>
        </w:rPr>
        <w:lastRenderedPageBreak/>
        <w:t>6</w:t>
      </w:r>
      <w:r>
        <w:t>.</w:t>
      </w:r>
      <w:r>
        <w:rPr>
          <w:rFonts w:eastAsia="MS Mincho"/>
        </w:rPr>
        <w:t>1</w:t>
      </w:r>
      <w:r>
        <w:t>.2</w:t>
      </w:r>
      <w:r>
        <w:tab/>
      </w:r>
      <w:r>
        <w:rPr>
          <w:rFonts w:eastAsia="MS Mincho"/>
        </w:rPr>
        <w:t>RLC data PDU</w:t>
      </w:r>
      <w:bookmarkEnd w:id="584"/>
      <w:bookmarkEnd w:id="585"/>
      <w:bookmarkEnd w:id="586"/>
      <w:bookmarkEnd w:id="587"/>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Heading3"/>
        <w:rPr>
          <w:rFonts w:eastAsia="MS Mincho"/>
        </w:rPr>
      </w:pPr>
      <w:bookmarkStart w:id="588" w:name="_Toc5722487"/>
      <w:bookmarkStart w:id="589" w:name="_Toc37463007"/>
      <w:bookmarkStart w:id="590" w:name="_Toc46502551"/>
      <w:bookmarkStart w:id="591" w:name="_Toc185618035"/>
      <w:r>
        <w:rPr>
          <w:rFonts w:eastAsia="MS Mincho"/>
        </w:rPr>
        <w:t>6</w:t>
      </w:r>
      <w:r>
        <w:t>.</w:t>
      </w:r>
      <w:r>
        <w:rPr>
          <w:rFonts w:eastAsia="MS Mincho"/>
        </w:rPr>
        <w:t>1</w:t>
      </w:r>
      <w:r>
        <w:t>.</w:t>
      </w:r>
      <w:r>
        <w:rPr>
          <w:rFonts w:eastAsia="MS Mincho"/>
        </w:rPr>
        <w:t>3</w:t>
      </w:r>
      <w:r>
        <w:tab/>
      </w:r>
      <w:r>
        <w:rPr>
          <w:rFonts w:eastAsia="MS Mincho"/>
        </w:rPr>
        <w:t>RLC control PDU</w:t>
      </w:r>
      <w:bookmarkEnd w:id="588"/>
      <w:bookmarkEnd w:id="589"/>
      <w:bookmarkEnd w:id="590"/>
      <w:bookmarkEnd w:id="591"/>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Heading2"/>
        <w:rPr>
          <w:rFonts w:eastAsia="MS Mincho"/>
        </w:rPr>
      </w:pPr>
      <w:bookmarkStart w:id="592" w:name="_Toc5722488"/>
      <w:bookmarkStart w:id="593" w:name="_Toc37463008"/>
      <w:bookmarkStart w:id="594" w:name="_Toc46502552"/>
      <w:bookmarkStart w:id="595" w:name="_Toc185618036"/>
      <w:r>
        <w:rPr>
          <w:rFonts w:eastAsia="MS Mincho"/>
        </w:rPr>
        <w:t>6</w:t>
      </w:r>
      <w:r>
        <w:t>.</w:t>
      </w:r>
      <w:r>
        <w:rPr>
          <w:rFonts w:eastAsia="MS Mincho"/>
        </w:rPr>
        <w:t>2</w:t>
      </w:r>
      <w:r>
        <w:tab/>
      </w:r>
      <w:r>
        <w:rPr>
          <w:rFonts w:eastAsia="MS Mincho"/>
        </w:rPr>
        <w:t>Formats and parameters</w:t>
      </w:r>
      <w:bookmarkEnd w:id="592"/>
      <w:bookmarkEnd w:id="593"/>
      <w:bookmarkEnd w:id="594"/>
      <w:bookmarkEnd w:id="595"/>
    </w:p>
    <w:p w14:paraId="3C25E66B" w14:textId="77777777" w:rsidR="00F77773" w:rsidRDefault="001739A1">
      <w:pPr>
        <w:pStyle w:val="Heading3"/>
        <w:rPr>
          <w:rFonts w:eastAsia="MS Mincho"/>
        </w:rPr>
      </w:pPr>
      <w:bookmarkStart w:id="596" w:name="_Toc5722489"/>
      <w:bookmarkStart w:id="597" w:name="_Toc37463009"/>
      <w:bookmarkStart w:id="598" w:name="_Toc46502553"/>
      <w:bookmarkStart w:id="599" w:name="_Toc185618037"/>
      <w:r>
        <w:rPr>
          <w:rFonts w:eastAsia="MS Mincho"/>
        </w:rPr>
        <w:t>6</w:t>
      </w:r>
      <w:r>
        <w:t>.</w:t>
      </w:r>
      <w:r>
        <w:rPr>
          <w:rFonts w:eastAsia="MS Mincho"/>
        </w:rPr>
        <w:t>2</w:t>
      </w:r>
      <w:r>
        <w:t>.1</w:t>
      </w:r>
      <w:r>
        <w:tab/>
      </w:r>
      <w:r>
        <w:rPr>
          <w:rFonts w:eastAsia="MS Mincho"/>
        </w:rPr>
        <w:t>General</w:t>
      </w:r>
      <w:bookmarkEnd w:id="596"/>
      <w:bookmarkEnd w:id="597"/>
      <w:bookmarkEnd w:id="598"/>
      <w:bookmarkEnd w:id="599"/>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Heading3"/>
        <w:rPr>
          <w:rFonts w:eastAsia="MS Mincho"/>
        </w:rPr>
      </w:pPr>
      <w:bookmarkStart w:id="600" w:name="_Toc5722490"/>
      <w:bookmarkStart w:id="601" w:name="_Toc37463010"/>
      <w:bookmarkStart w:id="602" w:name="_Toc46502554"/>
      <w:bookmarkStart w:id="603" w:name="_Toc185618038"/>
      <w:r>
        <w:rPr>
          <w:rFonts w:eastAsia="MS Mincho"/>
        </w:rPr>
        <w:t>6.2.2</w:t>
      </w:r>
      <w:r>
        <w:rPr>
          <w:rFonts w:eastAsia="MS Mincho"/>
        </w:rPr>
        <w:tab/>
        <w:t>Formats</w:t>
      </w:r>
      <w:bookmarkEnd w:id="600"/>
      <w:bookmarkEnd w:id="601"/>
      <w:bookmarkEnd w:id="602"/>
      <w:bookmarkEnd w:id="603"/>
    </w:p>
    <w:p w14:paraId="3C25E66E" w14:textId="77777777" w:rsidR="00F77773" w:rsidRDefault="001739A1">
      <w:pPr>
        <w:pStyle w:val="Heading4"/>
        <w:rPr>
          <w:rFonts w:eastAsia="MS Mincho"/>
        </w:rPr>
      </w:pPr>
      <w:bookmarkStart w:id="604" w:name="_Toc5722491"/>
      <w:bookmarkStart w:id="605" w:name="_Toc37463011"/>
      <w:bookmarkStart w:id="606" w:name="_Toc46502555"/>
      <w:bookmarkStart w:id="607" w:name="_Toc185618039"/>
      <w:r>
        <w:rPr>
          <w:rFonts w:eastAsia="MS Mincho"/>
        </w:rPr>
        <w:t>6</w:t>
      </w:r>
      <w:r>
        <w:t>.2.2.</w:t>
      </w:r>
      <w:r>
        <w:rPr>
          <w:rFonts w:eastAsia="MS Mincho"/>
        </w:rPr>
        <w:t>1</w:t>
      </w:r>
      <w:r>
        <w:tab/>
      </w:r>
      <w:r>
        <w:rPr>
          <w:rFonts w:eastAsia="MS Mincho"/>
        </w:rPr>
        <w:t>General</w:t>
      </w:r>
      <w:bookmarkEnd w:id="604"/>
      <w:bookmarkEnd w:id="605"/>
      <w:bookmarkEnd w:id="606"/>
      <w:bookmarkEnd w:id="607"/>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Heading4"/>
        <w:rPr>
          <w:rFonts w:eastAsia="MS Mincho"/>
        </w:rPr>
      </w:pPr>
      <w:bookmarkStart w:id="608" w:name="_Toc5722492"/>
      <w:bookmarkStart w:id="609" w:name="_Toc37463012"/>
      <w:bookmarkStart w:id="610" w:name="_Toc46502556"/>
      <w:bookmarkStart w:id="611" w:name="_Toc185618040"/>
      <w:r>
        <w:rPr>
          <w:rFonts w:eastAsia="MS Mincho"/>
        </w:rPr>
        <w:t>6</w:t>
      </w:r>
      <w:r>
        <w:t>.2.2.</w:t>
      </w:r>
      <w:r>
        <w:rPr>
          <w:rFonts w:eastAsia="MS Mincho"/>
        </w:rPr>
        <w:t>2</w:t>
      </w:r>
      <w:r>
        <w:tab/>
      </w:r>
      <w:r>
        <w:rPr>
          <w:rFonts w:eastAsia="MS Mincho"/>
        </w:rPr>
        <w:t>TMD PDU</w:t>
      </w:r>
      <w:bookmarkEnd w:id="608"/>
      <w:bookmarkEnd w:id="609"/>
      <w:bookmarkEnd w:id="610"/>
      <w:bookmarkEnd w:id="611"/>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A2380C">
      <w:pPr>
        <w:pStyle w:val="TH"/>
        <w:rPr>
          <w:rFonts w:eastAsia="MS Mincho"/>
        </w:rPr>
      </w:pPr>
      <w:r>
        <w:rPr>
          <w:noProof/>
        </w:rPr>
        <w:object w:dxaOrig="5845" w:dyaOrig="1653" w14:anchorId="58997C37">
          <v:shape id="_x0000_i1029" type="#_x0000_t75" alt="" style="width:293.4pt;height:82.2pt;mso-width-percent:0;mso-height-percent:0;mso-width-percent:0;mso-height-percent:0" o:ole="">
            <v:imagedata r:id="rId24" o:title=""/>
          </v:shape>
          <o:OLEObject Type="Embed" ProgID="Visio.Drawing.11" ShapeID="_x0000_i1029" DrawAspect="Content" ObjectID="_1810633906" r:id="rId25"/>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Heading4"/>
        <w:rPr>
          <w:rFonts w:eastAsia="MS Mincho"/>
        </w:rPr>
      </w:pPr>
      <w:bookmarkStart w:id="612" w:name="_Toc5722493"/>
      <w:bookmarkStart w:id="613" w:name="_Toc37463013"/>
      <w:bookmarkStart w:id="614" w:name="_Toc46502557"/>
      <w:bookmarkStart w:id="615" w:name="_Toc185618041"/>
      <w:r>
        <w:rPr>
          <w:rFonts w:eastAsia="MS Mincho"/>
        </w:rPr>
        <w:t>6</w:t>
      </w:r>
      <w:r>
        <w:t>.2.2.</w:t>
      </w:r>
      <w:r>
        <w:rPr>
          <w:rFonts w:eastAsia="MS Mincho"/>
        </w:rPr>
        <w:t>3</w:t>
      </w:r>
      <w:r>
        <w:tab/>
      </w:r>
      <w:r>
        <w:rPr>
          <w:rFonts w:eastAsia="MS Mincho"/>
        </w:rPr>
        <w:t>UMD PDU</w:t>
      </w:r>
      <w:bookmarkEnd w:id="612"/>
      <w:bookmarkEnd w:id="613"/>
      <w:bookmarkEnd w:id="614"/>
      <w:bookmarkEnd w:id="615"/>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 xml:space="preserve">For groupcast and broadcast of NR </w:t>
      </w:r>
      <w:proofErr w:type="spellStart"/>
      <w:r>
        <w:t>sidelink</w:t>
      </w:r>
      <w:proofErr w:type="spellEnd"/>
      <w:r>
        <w:t xml:space="preserve">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A2380C">
      <w:pPr>
        <w:pStyle w:val="TH"/>
      </w:pPr>
      <w:r>
        <w:rPr>
          <w:noProof/>
        </w:rPr>
        <w:object w:dxaOrig="6031" w:dyaOrig="1756" w14:anchorId="343D044B">
          <v:shape id="_x0000_i1030" type="#_x0000_t75" alt="" style="width:300.6pt;height:87.6pt;mso-width-percent:0;mso-height-percent:0;mso-width-percent:0;mso-height-percent:0" o:ole="">
            <v:imagedata r:id="rId26" o:title=""/>
          </v:shape>
          <o:OLEObject Type="Embed" ProgID="Visio.Drawing.11" ShapeID="_x0000_i1030" DrawAspect="Content" ObjectID="_1810633907" r:id="rId27"/>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A2380C">
      <w:pPr>
        <w:pStyle w:val="TH"/>
      </w:pPr>
      <w:r>
        <w:rPr>
          <w:noProof/>
        </w:rPr>
        <w:object w:dxaOrig="6031" w:dyaOrig="1756" w14:anchorId="3BB0DFEE">
          <v:shape id="_x0000_i1031" type="#_x0000_t75" alt="" style="width:300.6pt;height:87.6pt;mso-width-percent:0;mso-height-percent:0;mso-width-percent:0;mso-height-percent:0" o:ole="">
            <v:imagedata r:id="rId28" o:title=""/>
          </v:shape>
          <o:OLEObject Type="Embed" ProgID="Visio.Drawing.11" ShapeID="_x0000_i1031" DrawAspect="Content" ObjectID="_1810633908" r:id="rId29"/>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No S</w:t>
      </w:r>
      <w:r>
        <w:rPr>
          <w:rFonts w:eastAsia="MS Mincho"/>
        </w:rPr>
        <w:t>O)</w:t>
      </w:r>
    </w:p>
    <w:p w14:paraId="3C25E67D" w14:textId="77777777" w:rsidR="00F77773" w:rsidRDefault="00A2380C">
      <w:pPr>
        <w:pStyle w:val="TH"/>
      </w:pPr>
      <w:r>
        <w:rPr>
          <w:noProof/>
        </w:rPr>
        <w:object w:dxaOrig="5821" w:dyaOrig="2191" w14:anchorId="0CD80228">
          <v:shape id="_x0000_i1032" type="#_x0000_t75" alt="" style="width:289.8pt;height:109.8pt;mso-width-percent:0;mso-height-percent:0;mso-width-percent:0;mso-height-percent:0" o:ole="">
            <v:imagedata r:id="rId30" o:title=""/>
          </v:shape>
          <o:OLEObject Type="Embed" ProgID="Visio.Drawing.11" ShapeID="_x0000_i1032" DrawAspect="Content" ObjectID="_1810633909" r:id="rId31"/>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No S</w:t>
      </w:r>
      <w:r>
        <w:rPr>
          <w:rFonts w:eastAsia="MS Mincho"/>
        </w:rPr>
        <w:t>O)</w:t>
      </w:r>
    </w:p>
    <w:p w14:paraId="3C25E67F" w14:textId="77777777" w:rsidR="00F77773" w:rsidRDefault="00A2380C">
      <w:pPr>
        <w:pStyle w:val="TH"/>
      </w:pPr>
      <w:r>
        <w:rPr>
          <w:noProof/>
        </w:rPr>
        <w:object w:dxaOrig="5821" w:dyaOrig="2851" w14:anchorId="672E15EA">
          <v:shape id="_x0000_i1033" type="#_x0000_t75" alt="" style="width:289.8pt;height:2in;mso-width-percent:0;mso-height-percent:0;mso-width-percent:0;mso-height-percent:0" o:ole="">
            <v:imagedata r:id="rId32" o:title=""/>
          </v:shape>
          <o:OLEObject Type="Embed" ProgID="Visio.Drawing.11" ShapeID="_x0000_i1033" DrawAspect="Content" ObjectID="_1810633910" r:id="rId33"/>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and with S</w:t>
      </w:r>
      <w:r>
        <w:rPr>
          <w:rFonts w:eastAsia="MS Mincho"/>
        </w:rPr>
        <w:t>O</w:t>
      </w:r>
    </w:p>
    <w:p w14:paraId="3C25E681" w14:textId="77777777" w:rsidR="00F77773" w:rsidRDefault="00A2380C">
      <w:pPr>
        <w:pStyle w:val="TH"/>
      </w:pPr>
      <w:r>
        <w:rPr>
          <w:noProof/>
        </w:rPr>
        <w:object w:dxaOrig="5821" w:dyaOrig="2851" w14:anchorId="66EE0E8B">
          <v:shape id="_x0000_i1034" type="#_x0000_t75" alt="" style="width:289.8pt;height:2in;mso-width-percent:0;mso-height-percent:0;mso-width-percent:0;mso-height-percent:0" o:ole="">
            <v:imagedata r:id="rId34" o:title=""/>
          </v:shape>
          <o:OLEObject Type="Embed" ProgID="Visio.Drawing.11" ShapeID="_x0000_i1034" DrawAspect="Content" ObjectID="_1810633911" r:id="rId35"/>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and with S</w:t>
      </w:r>
      <w:r>
        <w:rPr>
          <w:rFonts w:eastAsia="MS Mincho"/>
        </w:rPr>
        <w:t>O</w:t>
      </w:r>
    </w:p>
    <w:p w14:paraId="3C25E683" w14:textId="77777777" w:rsidR="00F77773" w:rsidRDefault="001739A1">
      <w:pPr>
        <w:pStyle w:val="Heading4"/>
        <w:rPr>
          <w:rFonts w:eastAsia="MS Mincho"/>
        </w:rPr>
      </w:pPr>
      <w:bookmarkStart w:id="616" w:name="_Toc5722494"/>
      <w:bookmarkStart w:id="617" w:name="_Toc37463014"/>
      <w:bookmarkStart w:id="618" w:name="_Toc46502558"/>
      <w:bookmarkStart w:id="619" w:name="_Toc185618042"/>
      <w:r>
        <w:rPr>
          <w:rFonts w:eastAsia="MS Mincho"/>
        </w:rPr>
        <w:t>6</w:t>
      </w:r>
      <w:r>
        <w:t>.2.2.</w:t>
      </w:r>
      <w:r>
        <w:rPr>
          <w:rFonts w:eastAsia="MS Mincho"/>
        </w:rPr>
        <w:t>4</w:t>
      </w:r>
      <w:r>
        <w:tab/>
      </w:r>
      <w:r>
        <w:rPr>
          <w:rFonts w:eastAsia="MS Mincho"/>
        </w:rPr>
        <w:t>AMD PDU</w:t>
      </w:r>
      <w:bookmarkEnd w:id="616"/>
      <w:bookmarkEnd w:id="617"/>
      <w:bookmarkEnd w:id="618"/>
      <w:bookmarkEnd w:id="619"/>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A2380C">
      <w:pPr>
        <w:pStyle w:val="TH"/>
      </w:pPr>
      <w:r>
        <w:rPr>
          <w:noProof/>
        </w:rPr>
        <w:object w:dxaOrig="5821" w:dyaOrig="2191" w14:anchorId="3CF3D1BD">
          <v:shape id="_x0000_i1035" type="#_x0000_t75" alt="" style="width:289.8pt;height:109.8pt;mso-width-percent:0;mso-height-percent:0;mso-width-percent:0;mso-height-percent:0" o:ole="">
            <v:imagedata r:id="rId36" o:title=""/>
          </v:shape>
          <o:OLEObject Type="Embed" ProgID="Visio.Drawing.11" ShapeID="_x0000_i1035" DrawAspect="Content" ObjectID="_1810633912" r:id="rId37"/>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w:t>
      </w:r>
      <w:proofErr w:type="gramStart"/>
      <w:r>
        <w:t>12 bit</w:t>
      </w:r>
      <w:proofErr w:type="gramEnd"/>
      <w:r>
        <w:t xml:space="preserve"> SN </w:t>
      </w:r>
      <w:r>
        <w:rPr>
          <w:rFonts w:eastAsia="MS Mincho"/>
        </w:rPr>
        <w:t>(No SO)</w:t>
      </w:r>
    </w:p>
    <w:p w14:paraId="3C25E689" w14:textId="77777777" w:rsidR="00F77773" w:rsidRDefault="00A2380C">
      <w:pPr>
        <w:pStyle w:val="TH"/>
      </w:pPr>
      <w:r>
        <w:rPr>
          <w:noProof/>
        </w:rPr>
        <w:object w:dxaOrig="5821" w:dyaOrig="2266" w14:anchorId="6BEFD3F9">
          <v:shape id="_x0000_i1036" type="#_x0000_t75" alt="" style="width:289.8pt;height:114pt;mso-width-percent:0;mso-height-percent:0;mso-width-percent:0;mso-height-percent:0" o:ole="">
            <v:imagedata r:id="rId38" o:title=""/>
          </v:shape>
          <o:OLEObject Type="Embed" ProgID="Visio.Drawing.11" ShapeID="_x0000_i1036" DrawAspect="Content" ObjectID="_1810633913" r:id="rId39"/>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w:t>
      </w:r>
      <w:proofErr w:type="gramStart"/>
      <w:r>
        <w:t>18 bit</w:t>
      </w:r>
      <w:proofErr w:type="gramEnd"/>
      <w:r>
        <w:t xml:space="preserve"> SN </w:t>
      </w:r>
      <w:r>
        <w:rPr>
          <w:rFonts w:eastAsia="MS Mincho"/>
        </w:rPr>
        <w:t>(No SO)</w:t>
      </w:r>
    </w:p>
    <w:p w14:paraId="3C25E68B" w14:textId="77777777" w:rsidR="00F77773" w:rsidRDefault="00A2380C">
      <w:pPr>
        <w:pStyle w:val="TH"/>
      </w:pPr>
      <w:r>
        <w:rPr>
          <w:noProof/>
        </w:rPr>
        <w:object w:dxaOrig="5821" w:dyaOrig="2851" w14:anchorId="78CC187E">
          <v:shape id="_x0000_i1037" type="#_x0000_t75" alt="" style="width:289.8pt;height:2in;mso-width-percent:0;mso-height-percent:0;mso-width-percent:0;mso-height-percent:0" o:ole="">
            <v:imagedata r:id="rId40" o:title=""/>
          </v:shape>
          <o:OLEObject Type="Embed" ProgID="Visio.Drawing.11" ShapeID="_x0000_i1037" DrawAspect="Content" ObjectID="_1810633914" r:id="rId41"/>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 xml:space="preserve">with </w:t>
      </w:r>
      <w:proofErr w:type="gramStart"/>
      <w:r>
        <w:t>12 bit</w:t>
      </w:r>
      <w:proofErr w:type="gramEnd"/>
      <w:r>
        <w:t xml:space="preserve"> SN with S</w:t>
      </w:r>
      <w:r>
        <w:rPr>
          <w:rFonts w:eastAsia="MS Mincho"/>
        </w:rPr>
        <w:t>O</w:t>
      </w:r>
    </w:p>
    <w:p w14:paraId="3C25E68D" w14:textId="77777777" w:rsidR="00F77773" w:rsidRDefault="00A2380C">
      <w:pPr>
        <w:pStyle w:val="TH"/>
      </w:pPr>
      <w:r>
        <w:rPr>
          <w:noProof/>
        </w:rPr>
        <w:object w:dxaOrig="5821" w:dyaOrig="2851" w14:anchorId="2B882902">
          <v:shape id="_x0000_i1038" type="#_x0000_t75" alt="" style="width:289.8pt;height:2in;mso-width-percent:0;mso-height-percent:0;mso-width-percent:0;mso-height-percent:0" o:ole="">
            <v:imagedata r:id="rId42" o:title=""/>
          </v:shape>
          <o:OLEObject Type="Embed" ProgID="Visio.Drawing.11" ShapeID="_x0000_i1038" DrawAspect="Content" ObjectID="_1810633915" r:id="rId43"/>
        </w:object>
      </w:r>
    </w:p>
    <w:p w14:paraId="3C25E68E" w14:textId="77777777" w:rsidR="00F77773" w:rsidRDefault="001739A1">
      <w:pPr>
        <w:pStyle w:val="TF"/>
        <w:rPr>
          <w:rFonts w:eastAsia="MS Mincho"/>
        </w:rPr>
      </w:pPr>
      <w:r>
        <w:rPr>
          <w:rFonts w:eastAsia="MS Mincho"/>
        </w:rPr>
        <w:t xml:space="preserve">Figure 6.2.2.4-4: AMD PDU with </w:t>
      </w:r>
      <w:proofErr w:type="gramStart"/>
      <w:r>
        <w:rPr>
          <w:rFonts w:eastAsia="MS Mincho"/>
        </w:rPr>
        <w:t>18 bit</w:t>
      </w:r>
      <w:proofErr w:type="gramEnd"/>
      <w:r>
        <w:rPr>
          <w:rFonts w:eastAsia="MS Mincho"/>
        </w:rPr>
        <w:t xml:space="preserve"> SN with SO</w:t>
      </w:r>
    </w:p>
    <w:p w14:paraId="3C25E68F" w14:textId="77777777" w:rsidR="00F77773" w:rsidRDefault="001739A1">
      <w:pPr>
        <w:pStyle w:val="Heading4"/>
        <w:rPr>
          <w:rFonts w:eastAsia="MS Mincho"/>
        </w:rPr>
      </w:pPr>
      <w:bookmarkStart w:id="620" w:name="_Toc5722495"/>
      <w:bookmarkStart w:id="621" w:name="_Toc37463015"/>
      <w:bookmarkStart w:id="622" w:name="_Toc46502559"/>
      <w:bookmarkStart w:id="623" w:name="_Toc185618043"/>
      <w:r>
        <w:rPr>
          <w:rFonts w:eastAsia="MS Mincho"/>
        </w:rPr>
        <w:t>6</w:t>
      </w:r>
      <w:r>
        <w:t>.2.2.</w:t>
      </w:r>
      <w:r>
        <w:rPr>
          <w:rFonts w:eastAsia="MS Mincho"/>
        </w:rPr>
        <w:t>5</w:t>
      </w:r>
      <w:r>
        <w:tab/>
      </w:r>
      <w:r>
        <w:rPr>
          <w:rFonts w:eastAsia="MS Mincho"/>
        </w:rPr>
        <w:t>STATUS PDU</w:t>
      </w:r>
      <w:bookmarkEnd w:id="620"/>
      <w:bookmarkEnd w:id="621"/>
      <w:bookmarkEnd w:id="622"/>
      <w:bookmarkEnd w:id="623"/>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A2380C">
      <w:pPr>
        <w:pStyle w:val="TH"/>
        <w:rPr>
          <w:rFonts w:eastAsia="MS Mincho"/>
        </w:rPr>
      </w:pPr>
      <w:r>
        <w:rPr>
          <w:noProof/>
        </w:rPr>
        <w:object w:dxaOrig="5446" w:dyaOrig="4950" w14:anchorId="28598419">
          <v:shape id="_x0000_i1039" type="#_x0000_t75" alt="" style="width:272.4pt;height:247.2pt;mso-width-percent:0;mso-height-percent:0;mso-width-percent:0;mso-height-percent:0" o:ole="">
            <v:imagedata r:id="rId44" o:title=""/>
          </v:shape>
          <o:OLEObject Type="Embed" ProgID="Visio.Drawing.11" ShapeID="_x0000_i1039" DrawAspect="Content" ObjectID="_1810633916" r:id="rId45"/>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w:t>
      </w:r>
      <w:proofErr w:type="gramStart"/>
      <w:r>
        <w:t>12 bit</w:t>
      </w:r>
      <w:proofErr w:type="gramEnd"/>
      <w:r>
        <w:t xml:space="preserve"> SN</w:t>
      </w:r>
    </w:p>
    <w:p w14:paraId="3C25E695" w14:textId="77777777" w:rsidR="00F77773" w:rsidRDefault="00A2380C">
      <w:pPr>
        <w:pStyle w:val="TH"/>
      </w:pPr>
      <w:r>
        <w:rPr>
          <w:noProof/>
        </w:rPr>
        <w:object w:dxaOrig="5446" w:dyaOrig="5821" w14:anchorId="14E29FA6">
          <v:shape id="_x0000_i1040" type="#_x0000_t75" alt="" style="width:272.4pt;height:289.8pt;mso-width-percent:0;mso-height-percent:0;mso-width-percent:0;mso-height-percent:0" o:ole="">
            <v:imagedata r:id="rId46" o:title=""/>
          </v:shape>
          <o:OLEObject Type="Embed" ProgID="Visio.Drawing.11" ShapeID="_x0000_i1040" DrawAspect="Content" ObjectID="_1810633917" r:id="rId47"/>
        </w:object>
      </w:r>
    </w:p>
    <w:p w14:paraId="3C25E696" w14:textId="77777777" w:rsidR="00F77773" w:rsidRDefault="001739A1">
      <w:pPr>
        <w:pStyle w:val="TF"/>
        <w:rPr>
          <w:rFonts w:eastAsia="MS Mincho"/>
        </w:rPr>
      </w:pPr>
      <w:r>
        <w:t xml:space="preserve">Figure 6.2.2.5-2: STATUS PDU with </w:t>
      </w:r>
      <w:proofErr w:type="gramStart"/>
      <w:r>
        <w:t>18 bit</w:t>
      </w:r>
      <w:proofErr w:type="gramEnd"/>
      <w:r>
        <w:t xml:space="preserve"> SN</w:t>
      </w:r>
    </w:p>
    <w:p w14:paraId="3C25E697" w14:textId="77777777" w:rsidR="00F77773" w:rsidRDefault="001739A1">
      <w:pPr>
        <w:pStyle w:val="Heading3"/>
        <w:rPr>
          <w:rFonts w:eastAsia="MS Mincho"/>
        </w:rPr>
      </w:pPr>
      <w:bookmarkStart w:id="624" w:name="_Toc5722496"/>
      <w:bookmarkStart w:id="625" w:name="_Toc37463016"/>
      <w:bookmarkStart w:id="626" w:name="_Toc46502560"/>
      <w:bookmarkStart w:id="627" w:name="_Toc185618044"/>
      <w:r>
        <w:rPr>
          <w:rFonts w:eastAsia="MS Mincho"/>
        </w:rPr>
        <w:t>6</w:t>
      </w:r>
      <w:r>
        <w:t>.</w:t>
      </w:r>
      <w:r>
        <w:rPr>
          <w:rFonts w:eastAsia="MS Mincho"/>
        </w:rPr>
        <w:t>2</w:t>
      </w:r>
      <w:r>
        <w:t>.</w:t>
      </w:r>
      <w:r>
        <w:rPr>
          <w:rFonts w:eastAsia="MS Mincho"/>
        </w:rPr>
        <w:t>3</w:t>
      </w:r>
      <w:r>
        <w:tab/>
      </w:r>
      <w:r>
        <w:rPr>
          <w:rFonts w:eastAsia="MS Mincho"/>
        </w:rPr>
        <w:t>Parameters</w:t>
      </w:r>
      <w:bookmarkEnd w:id="624"/>
      <w:bookmarkEnd w:id="625"/>
      <w:bookmarkEnd w:id="626"/>
      <w:bookmarkEnd w:id="627"/>
    </w:p>
    <w:p w14:paraId="3C25E698" w14:textId="77777777" w:rsidR="00F77773" w:rsidRDefault="001739A1">
      <w:pPr>
        <w:pStyle w:val="Heading4"/>
        <w:rPr>
          <w:rFonts w:eastAsia="MS Mincho"/>
        </w:rPr>
      </w:pPr>
      <w:bookmarkStart w:id="628" w:name="_Toc5722497"/>
      <w:bookmarkStart w:id="629" w:name="_Toc37463017"/>
      <w:bookmarkStart w:id="630" w:name="_Toc46502561"/>
      <w:bookmarkStart w:id="631" w:name="_Toc185618045"/>
      <w:r>
        <w:rPr>
          <w:rFonts w:eastAsia="MS Mincho"/>
        </w:rPr>
        <w:t>6</w:t>
      </w:r>
      <w:r>
        <w:t>.2.</w:t>
      </w:r>
      <w:r>
        <w:rPr>
          <w:rFonts w:eastAsia="MS Mincho"/>
        </w:rPr>
        <w:t>3</w:t>
      </w:r>
      <w:r>
        <w:t>.</w:t>
      </w:r>
      <w:r>
        <w:rPr>
          <w:rFonts w:eastAsia="MS Mincho"/>
        </w:rPr>
        <w:t>1</w:t>
      </w:r>
      <w:r>
        <w:tab/>
      </w:r>
      <w:r>
        <w:rPr>
          <w:rFonts w:eastAsia="MS Mincho"/>
        </w:rPr>
        <w:t>General</w:t>
      </w:r>
      <w:bookmarkEnd w:id="628"/>
      <w:bookmarkEnd w:id="629"/>
      <w:bookmarkEnd w:id="630"/>
      <w:bookmarkEnd w:id="631"/>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Heading4"/>
        <w:rPr>
          <w:rFonts w:eastAsia="MS Mincho"/>
        </w:rPr>
      </w:pPr>
      <w:bookmarkStart w:id="632" w:name="_Toc5722498"/>
      <w:bookmarkStart w:id="633" w:name="_Toc37463018"/>
      <w:bookmarkStart w:id="634" w:name="_Toc46502562"/>
      <w:bookmarkStart w:id="635" w:name="_Toc185618046"/>
      <w:r>
        <w:rPr>
          <w:rFonts w:eastAsia="MS Mincho"/>
        </w:rPr>
        <w:lastRenderedPageBreak/>
        <w:t>6</w:t>
      </w:r>
      <w:r>
        <w:t>.2.</w:t>
      </w:r>
      <w:r>
        <w:rPr>
          <w:rFonts w:eastAsia="MS Mincho"/>
        </w:rPr>
        <w:t>3</w:t>
      </w:r>
      <w:r>
        <w:t>.</w:t>
      </w:r>
      <w:r>
        <w:rPr>
          <w:rFonts w:eastAsia="MS Mincho"/>
        </w:rPr>
        <w:t>2</w:t>
      </w:r>
      <w:r>
        <w:tab/>
      </w:r>
      <w:r>
        <w:rPr>
          <w:rFonts w:eastAsia="MS Mincho"/>
        </w:rPr>
        <w:t>Data field</w:t>
      </w:r>
      <w:bookmarkEnd w:id="632"/>
      <w:bookmarkEnd w:id="633"/>
      <w:bookmarkEnd w:id="634"/>
      <w:bookmarkEnd w:id="635"/>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 xml:space="preserve">The granularity of the Data field size is one </w:t>
      </w:r>
      <w:proofErr w:type="gramStart"/>
      <w:r>
        <w:t>byte;</w:t>
      </w:r>
      <w:proofErr w:type="gramEnd"/>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 xml:space="preserve">One RLC </w:t>
      </w:r>
      <w:proofErr w:type="gramStart"/>
      <w:r>
        <w:t>SDU;</w:t>
      </w:r>
      <w:proofErr w:type="gramEnd"/>
    </w:p>
    <w:p w14:paraId="3C25E6A5" w14:textId="77777777" w:rsidR="00F77773" w:rsidRDefault="001739A1">
      <w:pPr>
        <w:pStyle w:val="B2"/>
      </w:pPr>
      <w:r>
        <w:t>-</w:t>
      </w:r>
      <w:r>
        <w:tab/>
        <w:t>One RLC SDU segment.</w:t>
      </w:r>
    </w:p>
    <w:p w14:paraId="3C25E6A6" w14:textId="77777777" w:rsidR="00F77773" w:rsidRDefault="001739A1">
      <w:pPr>
        <w:pStyle w:val="Heading4"/>
        <w:rPr>
          <w:rFonts w:eastAsia="MS Mincho"/>
        </w:rPr>
      </w:pPr>
      <w:bookmarkStart w:id="636" w:name="_Toc5722499"/>
      <w:bookmarkStart w:id="637" w:name="_Toc37463019"/>
      <w:bookmarkStart w:id="638" w:name="_Toc46502563"/>
      <w:bookmarkStart w:id="639"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636"/>
      <w:bookmarkEnd w:id="637"/>
      <w:bookmarkEnd w:id="638"/>
      <w:bookmarkEnd w:id="639"/>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Heading4"/>
        <w:rPr>
          <w:rFonts w:eastAsia="MS Mincho"/>
        </w:rPr>
      </w:pPr>
      <w:bookmarkStart w:id="640" w:name="_Toc5722500"/>
      <w:bookmarkStart w:id="641" w:name="_Toc37463020"/>
      <w:bookmarkStart w:id="642" w:name="_Toc46502564"/>
      <w:bookmarkStart w:id="643" w:name="_Toc185618048"/>
      <w:r>
        <w:rPr>
          <w:rFonts w:eastAsia="MS Mincho"/>
        </w:rPr>
        <w:t>6</w:t>
      </w:r>
      <w:r>
        <w:t>.2.</w:t>
      </w:r>
      <w:r>
        <w:rPr>
          <w:rFonts w:eastAsia="MS Mincho"/>
        </w:rPr>
        <w:t>3</w:t>
      </w:r>
      <w:r>
        <w:t>.4</w:t>
      </w:r>
      <w:r>
        <w:tab/>
        <w:t>Segmentation Info</w:t>
      </w:r>
      <w:r>
        <w:rPr>
          <w:rFonts w:eastAsia="MS Mincho"/>
        </w:rPr>
        <w:t xml:space="preserve"> (SI) field</w:t>
      </w:r>
      <w:bookmarkEnd w:id="640"/>
      <w:bookmarkEnd w:id="641"/>
      <w:bookmarkEnd w:id="642"/>
      <w:bookmarkEnd w:id="643"/>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Heading4"/>
        <w:rPr>
          <w:rFonts w:eastAsia="MS Mincho"/>
        </w:rPr>
      </w:pPr>
      <w:bookmarkStart w:id="644" w:name="_Toc5722501"/>
      <w:bookmarkStart w:id="645" w:name="_Toc37463021"/>
      <w:bookmarkStart w:id="646" w:name="_Toc46502565"/>
      <w:bookmarkStart w:id="647" w:name="_Toc185618049"/>
      <w:r>
        <w:rPr>
          <w:rFonts w:eastAsia="MS Mincho"/>
        </w:rPr>
        <w:t>6</w:t>
      </w:r>
      <w:r>
        <w:t>.2.</w:t>
      </w:r>
      <w:r>
        <w:rPr>
          <w:rFonts w:eastAsia="MS Mincho"/>
        </w:rPr>
        <w:t>3</w:t>
      </w:r>
      <w:r>
        <w:t>.5</w:t>
      </w:r>
      <w:r>
        <w:tab/>
      </w:r>
      <w:r>
        <w:rPr>
          <w:rFonts w:eastAsia="MS Mincho"/>
        </w:rPr>
        <w:t>Segment Offset (SO) field</w:t>
      </w:r>
      <w:bookmarkEnd w:id="644"/>
      <w:bookmarkEnd w:id="645"/>
      <w:bookmarkEnd w:id="646"/>
      <w:bookmarkEnd w:id="647"/>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Heading4"/>
        <w:rPr>
          <w:rFonts w:eastAsia="MS Mincho"/>
        </w:rPr>
      </w:pPr>
      <w:bookmarkStart w:id="648" w:name="_Toc5722502"/>
      <w:bookmarkStart w:id="649" w:name="_Toc37463022"/>
      <w:bookmarkStart w:id="650" w:name="_Toc46502566"/>
      <w:bookmarkStart w:id="651" w:name="_Toc185618050"/>
      <w:r>
        <w:rPr>
          <w:rFonts w:eastAsia="MS Mincho"/>
        </w:rPr>
        <w:t>6</w:t>
      </w:r>
      <w:r>
        <w:t>.2.</w:t>
      </w:r>
      <w:r>
        <w:rPr>
          <w:rFonts w:eastAsia="MS Mincho"/>
        </w:rPr>
        <w:t>3</w:t>
      </w:r>
      <w:r>
        <w:t>.6</w:t>
      </w:r>
      <w:r>
        <w:tab/>
      </w:r>
      <w:r>
        <w:rPr>
          <w:rFonts w:eastAsia="MS Mincho"/>
        </w:rPr>
        <w:t>Data/Control (D/C) field</w:t>
      </w:r>
      <w:bookmarkEnd w:id="648"/>
      <w:bookmarkEnd w:id="649"/>
      <w:bookmarkEnd w:id="650"/>
      <w:bookmarkEnd w:id="651"/>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Heading4"/>
        <w:rPr>
          <w:rFonts w:eastAsia="MS Mincho"/>
        </w:rPr>
      </w:pPr>
      <w:bookmarkStart w:id="652" w:name="_Toc5722503"/>
      <w:bookmarkStart w:id="653" w:name="_Toc37463023"/>
      <w:bookmarkStart w:id="654" w:name="_Toc46502567"/>
      <w:bookmarkStart w:id="655" w:name="_Toc185618051"/>
      <w:r>
        <w:rPr>
          <w:rFonts w:eastAsia="MS Mincho"/>
        </w:rPr>
        <w:t>6</w:t>
      </w:r>
      <w:r>
        <w:t>.2.</w:t>
      </w:r>
      <w:r>
        <w:rPr>
          <w:rFonts w:eastAsia="MS Mincho"/>
        </w:rPr>
        <w:t>3</w:t>
      </w:r>
      <w:r>
        <w:t>.7</w:t>
      </w:r>
      <w:r>
        <w:tab/>
      </w:r>
      <w:r>
        <w:rPr>
          <w:rFonts w:eastAsia="MS Mincho"/>
        </w:rPr>
        <w:t>Polling bit (P) field</w:t>
      </w:r>
      <w:bookmarkEnd w:id="652"/>
      <w:bookmarkEnd w:id="653"/>
      <w:bookmarkEnd w:id="654"/>
      <w:bookmarkEnd w:id="655"/>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Heading4"/>
        <w:rPr>
          <w:rFonts w:eastAsia="MS Mincho"/>
        </w:rPr>
      </w:pPr>
      <w:bookmarkStart w:id="656" w:name="_Toc5722504"/>
      <w:bookmarkStart w:id="657" w:name="_Toc37463024"/>
      <w:bookmarkStart w:id="658" w:name="_Toc46502568"/>
      <w:bookmarkStart w:id="659" w:name="_Toc185618052"/>
      <w:r>
        <w:rPr>
          <w:rFonts w:eastAsia="MS Mincho"/>
        </w:rPr>
        <w:t>6</w:t>
      </w:r>
      <w:r>
        <w:t>.2.</w:t>
      </w:r>
      <w:r>
        <w:rPr>
          <w:rFonts w:eastAsia="MS Mincho"/>
        </w:rPr>
        <w:t>3</w:t>
      </w:r>
      <w:r>
        <w:t>.8</w:t>
      </w:r>
      <w:r>
        <w:tab/>
      </w:r>
      <w:r>
        <w:rPr>
          <w:rFonts w:eastAsia="MS Mincho"/>
        </w:rPr>
        <w:t>Reserved (R) field</w:t>
      </w:r>
      <w:bookmarkEnd w:id="656"/>
      <w:bookmarkEnd w:id="657"/>
      <w:bookmarkEnd w:id="658"/>
      <w:bookmarkEnd w:id="659"/>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Heading4"/>
        <w:rPr>
          <w:rFonts w:eastAsia="MS Mincho"/>
        </w:rPr>
      </w:pPr>
      <w:bookmarkStart w:id="660" w:name="_Toc5722505"/>
      <w:bookmarkStart w:id="661" w:name="_Toc37463025"/>
      <w:bookmarkStart w:id="662" w:name="_Toc46502569"/>
      <w:bookmarkStart w:id="663" w:name="_Toc185618053"/>
      <w:r>
        <w:rPr>
          <w:rFonts w:eastAsia="MS Mincho"/>
        </w:rPr>
        <w:t>6</w:t>
      </w:r>
      <w:r>
        <w:t>.2.</w:t>
      </w:r>
      <w:r>
        <w:rPr>
          <w:rFonts w:eastAsia="MS Mincho"/>
        </w:rPr>
        <w:t>3</w:t>
      </w:r>
      <w:r>
        <w:t>.9</w:t>
      </w:r>
      <w:r>
        <w:tab/>
        <w:t>Control PDU Type (CPT) field</w:t>
      </w:r>
      <w:bookmarkEnd w:id="660"/>
      <w:bookmarkEnd w:id="661"/>
      <w:bookmarkEnd w:id="662"/>
      <w:bookmarkEnd w:id="663"/>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Heading4"/>
        <w:rPr>
          <w:rFonts w:eastAsia="MS Mincho"/>
        </w:rPr>
      </w:pPr>
      <w:bookmarkStart w:id="664" w:name="_Toc5722506"/>
      <w:bookmarkStart w:id="665" w:name="_Toc37463026"/>
      <w:bookmarkStart w:id="666" w:name="_Toc46502570"/>
      <w:bookmarkStart w:id="667" w:name="_Toc185618054"/>
      <w:r>
        <w:rPr>
          <w:rFonts w:eastAsia="MS Mincho"/>
        </w:rPr>
        <w:t>6</w:t>
      </w:r>
      <w:r>
        <w:t>.2.</w:t>
      </w:r>
      <w:r>
        <w:rPr>
          <w:rFonts w:eastAsia="MS Mincho"/>
        </w:rPr>
        <w:t>3</w:t>
      </w:r>
      <w:r>
        <w:t>.10</w:t>
      </w:r>
      <w:r>
        <w:tab/>
        <w:t>Acknowledgement SN (ACK_SN) field</w:t>
      </w:r>
      <w:bookmarkEnd w:id="664"/>
      <w:bookmarkEnd w:id="665"/>
      <w:bookmarkEnd w:id="666"/>
      <w:bookmarkEnd w:id="667"/>
    </w:p>
    <w:p w14:paraId="3C25E6EF" w14:textId="77777777" w:rsidR="00F77773" w:rsidRDefault="001739A1">
      <w:pPr>
        <w:rPr>
          <w:noProof/>
        </w:rPr>
      </w:pPr>
      <w:r>
        <w:rPr>
          <w:noProof/>
        </w:rPr>
        <w:t>Length: 12 bits or 18 bits (configurable).</w:t>
      </w:r>
    </w:p>
    <w:p w14:paraId="3C25E6F0" w14:textId="77777777" w:rsidR="00F77773" w:rsidRDefault="001739A1">
      <w:pPr>
        <w:rPr>
          <w:rFonts w:eastAsia="MS Mincho"/>
        </w:rPr>
      </w:pPr>
      <w:r>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RLC SDUs indicated in the STATUS PDU with NACK_SN and </w:t>
      </w:r>
      <w:proofErr w:type="spellStart"/>
      <w:r>
        <w:rPr>
          <w:rFonts w:eastAsia="MS Mincho"/>
        </w:rPr>
        <w:t>NACK_range</w:t>
      </w:r>
      <w:proofErr w:type="spellEnd"/>
      <w:r>
        <w:rPr>
          <w:rFonts w:eastAsia="MS Mincho"/>
        </w:rPr>
        <w:t xml:space="preserve">, and portions of RLC SDUs indicated in the STATUS PDU with NACK_SN, NACK range,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w:t>
      </w:r>
    </w:p>
    <w:p w14:paraId="3C25E6F1" w14:textId="77777777" w:rsidR="00F77773" w:rsidRDefault="001739A1">
      <w:pPr>
        <w:pStyle w:val="Heading4"/>
        <w:rPr>
          <w:rFonts w:eastAsia="MS Mincho"/>
        </w:rPr>
      </w:pPr>
      <w:bookmarkStart w:id="668" w:name="_Toc5722507"/>
      <w:bookmarkStart w:id="669" w:name="_Toc37463027"/>
      <w:bookmarkStart w:id="670" w:name="_Toc46502571"/>
      <w:bookmarkStart w:id="671" w:name="_Toc185618055"/>
      <w:r>
        <w:rPr>
          <w:rFonts w:eastAsia="MS Mincho"/>
        </w:rPr>
        <w:t>6</w:t>
      </w:r>
      <w:r>
        <w:t>.2.</w:t>
      </w:r>
      <w:r>
        <w:rPr>
          <w:rFonts w:eastAsia="MS Mincho"/>
        </w:rPr>
        <w:t>3</w:t>
      </w:r>
      <w:r>
        <w:t>.11</w:t>
      </w:r>
      <w:r>
        <w:tab/>
      </w:r>
      <w:r>
        <w:rPr>
          <w:rFonts w:eastAsia="MS Mincho"/>
        </w:rPr>
        <w:t>Extension bit 1 (E1) field</w:t>
      </w:r>
      <w:bookmarkEnd w:id="668"/>
      <w:bookmarkEnd w:id="669"/>
      <w:bookmarkEnd w:id="670"/>
      <w:bookmarkEnd w:id="671"/>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Heading4"/>
        <w:rPr>
          <w:rFonts w:eastAsia="MS Mincho"/>
        </w:rPr>
      </w:pPr>
      <w:bookmarkStart w:id="672" w:name="_Toc5722508"/>
      <w:bookmarkStart w:id="673" w:name="_Toc37463028"/>
      <w:bookmarkStart w:id="674" w:name="_Toc46502572"/>
      <w:bookmarkStart w:id="675" w:name="_Toc185618056"/>
      <w:r>
        <w:rPr>
          <w:rFonts w:eastAsia="MS Mincho"/>
        </w:rPr>
        <w:t>6</w:t>
      </w:r>
      <w:r>
        <w:t>.2.</w:t>
      </w:r>
      <w:r>
        <w:rPr>
          <w:rFonts w:eastAsia="MS Mincho"/>
        </w:rPr>
        <w:t>3</w:t>
      </w:r>
      <w:r>
        <w:t>.12</w:t>
      </w:r>
      <w:r>
        <w:tab/>
        <w:t>Negative Acknowledgement SN (NACK_SN) field</w:t>
      </w:r>
      <w:bookmarkEnd w:id="672"/>
      <w:bookmarkEnd w:id="673"/>
      <w:bookmarkEnd w:id="674"/>
      <w:bookmarkEnd w:id="675"/>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Heading4"/>
        <w:rPr>
          <w:rFonts w:eastAsia="MS Mincho"/>
        </w:rPr>
      </w:pPr>
      <w:bookmarkStart w:id="676" w:name="_Toc5722509"/>
      <w:bookmarkStart w:id="677" w:name="_Toc37463029"/>
      <w:bookmarkStart w:id="678" w:name="_Toc46502573"/>
      <w:bookmarkStart w:id="679" w:name="_Toc185618057"/>
      <w:r>
        <w:rPr>
          <w:rFonts w:eastAsia="MS Mincho"/>
        </w:rPr>
        <w:t>6</w:t>
      </w:r>
      <w:r>
        <w:t>.2.</w:t>
      </w:r>
      <w:r>
        <w:rPr>
          <w:rFonts w:eastAsia="MS Mincho"/>
        </w:rPr>
        <w:t>3</w:t>
      </w:r>
      <w:r>
        <w:t>.13</w:t>
      </w:r>
      <w:r>
        <w:tab/>
      </w:r>
      <w:r>
        <w:rPr>
          <w:rFonts w:eastAsia="MS Mincho"/>
        </w:rPr>
        <w:t>Extension bit 2 (E2) field</w:t>
      </w:r>
      <w:bookmarkEnd w:id="676"/>
      <w:bookmarkEnd w:id="677"/>
      <w:bookmarkEnd w:id="678"/>
      <w:bookmarkEnd w:id="679"/>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follows for this NACK_SN.</w:t>
            </w:r>
          </w:p>
        </w:tc>
      </w:tr>
    </w:tbl>
    <w:p w14:paraId="3C25E70F" w14:textId="77777777" w:rsidR="00F77773" w:rsidRDefault="00F77773">
      <w:pPr>
        <w:rPr>
          <w:noProof/>
        </w:rPr>
      </w:pPr>
    </w:p>
    <w:p w14:paraId="3C25E710" w14:textId="77777777" w:rsidR="00F77773" w:rsidRDefault="001739A1">
      <w:pPr>
        <w:pStyle w:val="Heading4"/>
        <w:rPr>
          <w:rFonts w:eastAsia="MS Mincho"/>
        </w:rPr>
      </w:pPr>
      <w:bookmarkStart w:id="680" w:name="_Toc5722510"/>
      <w:bookmarkStart w:id="681" w:name="_Toc37463030"/>
      <w:bookmarkStart w:id="682" w:name="_Toc46502574"/>
      <w:bookmarkStart w:id="683" w:name="_Toc185618058"/>
      <w:r>
        <w:rPr>
          <w:rFonts w:eastAsia="MS Mincho"/>
        </w:rPr>
        <w:t>6</w:t>
      </w:r>
      <w:r>
        <w:t>.2.</w:t>
      </w:r>
      <w:r>
        <w:rPr>
          <w:rFonts w:eastAsia="MS Mincho"/>
        </w:rPr>
        <w:t>3</w:t>
      </w:r>
      <w:r>
        <w:t>.14</w:t>
      </w:r>
      <w:r>
        <w:tab/>
      </w:r>
      <w:r>
        <w:rPr>
          <w:rFonts w:eastAsia="MS Mincho"/>
        </w:rPr>
        <w:t>SO start (</w:t>
      </w:r>
      <w:proofErr w:type="spellStart"/>
      <w:r>
        <w:rPr>
          <w:rFonts w:eastAsia="MS Mincho"/>
        </w:rPr>
        <w:t>SOstart</w:t>
      </w:r>
      <w:proofErr w:type="spellEnd"/>
      <w:r>
        <w:rPr>
          <w:rFonts w:eastAsia="MS Mincho"/>
        </w:rPr>
        <w:t>) field</w:t>
      </w:r>
      <w:bookmarkEnd w:id="680"/>
      <w:bookmarkEnd w:id="681"/>
      <w:bookmarkEnd w:id="682"/>
      <w:bookmarkEnd w:id="683"/>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Heading4"/>
        <w:rPr>
          <w:rFonts w:eastAsia="MS Mincho"/>
        </w:rPr>
      </w:pPr>
      <w:bookmarkStart w:id="684" w:name="_Toc5722511"/>
      <w:bookmarkStart w:id="685" w:name="_Toc37463031"/>
      <w:bookmarkStart w:id="686" w:name="_Toc46502575"/>
      <w:bookmarkStart w:id="687" w:name="_Toc185618059"/>
      <w:r>
        <w:rPr>
          <w:rFonts w:eastAsia="MS Mincho"/>
        </w:rPr>
        <w:t>6</w:t>
      </w:r>
      <w:r>
        <w:t>.2.</w:t>
      </w:r>
      <w:r>
        <w:rPr>
          <w:rFonts w:eastAsia="MS Mincho"/>
        </w:rPr>
        <w:t>3</w:t>
      </w:r>
      <w:r>
        <w:t>.15</w:t>
      </w:r>
      <w:r>
        <w:tab/>
      </w:r>
      <w:r>
        <w:rPr>
          <w:rFonts w:eastAsia="MS Mincho"/>
        </w:rPr>
        <w:t>SO end (</w:t>
      </w:r>
      <w:proofErr w:type="spellStart"/>
      <w:r>
        <w:rPr>
          <w:rFonts w:eastAsia="MS Mincho"/>
        </w:rPr>
        <w:t>SOend</w:t>
      </w:r>
      <w:proofErr w:type="spellEnd"/>
      <w:r>
        <w:rPr>
          <w:rFonts w:eastAsia="MS Mincho"/>
        </w:rPr>
        <w:t>) field</w:t>
      </w:r>
      <w:bookmarkEnd w:id="684"/>
      <w:bookmarkEnd w:id="685"/>
      <w:bookmarkEnd w:id="686"/>
      <w:bookmarkEnd w:id="687"/>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Heading4"/>
        <w:rPr>
          <w:rFonts w:eastAsia="MS Mincho"/>
        </w:rPr>
      </w:pPr>
      <w:bookmarkStart w:id="688" w:name="_Toc5722512"/>
      <w:bookmarkStart w:id="689" w:name="_Toc37463032"/>
      <w:bookmarkStart w:id="690" w:name="_Toc46502576"/>
      <w:bookmarkStart w:id="691"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688"/>
      <w:bookmarkEnd w:id="689"/>
      <w:bookmarkEnd w:id="690"/>
      <w:bookmarkEnd w:id="691"/>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Heading4"/>
        <w:rPr>
          <w:rFonts w:eastAsia="MS Mincho"/>
        </w:rPr>
      </w:pPr>
      <w:bookmarkStart w:id="692" w:name="_Toc5722513"/>
      <w:bookmarkStart w:id="693" w:name="_Toc37463033"/>
      <w:bookmarkStart w:id="694" w:name="_Toc46502577"/>
      <w:bookmarkStart w:id="695" w:name="_Toc185618061"/>
      <w:r>
        <w:rPr>
          <w:rFonts w:eastAsia="MS Mincho"/>
        </w:rPr>
        <w:t>6</w:t>
      </w:r>
      <w:r>
        <w:t>.2.</w:t>
      </w:r>
      <w:r>
        <w:rPr>
          <w:rFonts w:eastAsia="MS Mincho"/>
        </w:rPr>
        <w:t>3</w:t>
      </w:r>
      <w:r>
        <w:t>.17</w:t>
      </w:r>
      <w:r>
        <w:tab/>
        <w:t>NACK range field</w:t>
      </w:r>
      <w:bookmarkEnd w:id="692"/>
      <w:bookmarkEnd w:id="693"/>
      <w:bookmarkEnd w:id="694"/>
      <w:bookmarkEnd w:id="695"/>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Heading1"/>
        <w:rPr>
          <w:rFonts w:eastAsia="MS Mincho"/>
        </w:rPr>
      </w:pPr>
      <w:bookmarkStart w:id="696" w:name="_Toc5722514"/>
      <w:bookmarkStart w:id="697" w:name="_Toc37463034"/>
      <w:bookmarkStart w:id="698" w:name="_Toc46502578"/>
      <w:bookmarkStart w:id="699" w:name="_Toc185618062"/>
      <w:r>
        <w:rPr>
          <w:rFonts w:eastAsia="MS Mincho"/>
        </w:rPr>
        <w:t>7</w:t>
      </w:r>
      <w:r>
        <w:tab/>
      </w:r>
      <w:r>
        <w:rPr>
          <w:rFonts w:eastAsia="MS Mincho"/>
        </w:rPr>
        <w:t>Variables, constants and timers</w:t>
      </w:r>
      <w:bookmarkEnd w:id="696"/>
      <w:bookmarkEnd w:id="697"/>
      <w:bookmarkEnd w:id="698"/>
      <w:bookmarkEnd w:id="699"/>
    </w:p>
    <w:p w14:paraId="3C25E729" w14:textId="77777777" w:rsidR="00F77773" w:rsidRDefault="001739A1">
      <w:pPr>
        <w:pStyle w:val="Heading2"/>
        <w:rPr>
          <w:rFonts w:eastAsia="MS Mincho"/>
        </w:rPr>
      </w:pPr>
      <w:bookmarkStart w:id="700" w:name="_Toc5722515"/>
      <w:bookmarkStart w:id="701" w:name="_Toc37463035"/>
      <w:bookmarkStart w:id="702" w:name="_Toc46502579"/>
      <w:bookmarkStart w:id="703" w:name="_Toc185618063"/>
      <w:r>
        <w:rPr>
          <w:rFonts w:eastAsia="MS Mincho"/>
        </w:rPr>
        <w:t>7</w:t>
      </w:r>
      <w:r>
        <w:t>.</w:t>
      </w:r>
      <w:r>
        <w:rPr>
          <w:rFonts w:eastAsia="MS Mincho"/>
        </w:rPr>
        <w:t>1</w:t>
      </w:r>
      <w:r>
        <w:tab/>
      </w:r>
      <w:r>
        <w:rPr>
          <w:rFonts w:eastAsia="MS Mincho"/>
        </w:rPr>
        <w:t>State variables</w:t>
      </w:r>
      <w:bookmarkEnd w:id="700"/>
      <w:bookmarkEnd w:id="701"/>
      <w:bookmarkEnd w:id="702"/>
      <w:bookmarkEnd w:id="703"/>
    </w:p>
    <w:p w14:paraId="3C25E72A" w14:textId="77777777" w:rsidR="00F77773" w:rsidRDefault="001739A1">
      <w:pPr>
        <w:rPr>
          <w:rFonts w:eastAsia="MS Mincho"/>
        </w:rPr>
      </w:pPr>
      <w:r>
        <w:rPr>
          <w:rFonts w:eastAsia="MS Mincho"/>
        </w:rPr>
        <w:t xml:space="preserve">This clause describes the state variables used in AM and UM entities </w:t>
      </w:r>
      <w:proofErr w:type="gramStart"/>
      <w:r>
        <w:rPr>
          <w:rFonts w:eastAsia="MS Mincho"/>
        </w:rPr>
        <w:t>in order to</w:t>
      </w:r>
      <w:proofErr w:type="gramEnd"/>
      <w:r>
        <w:rPr>
          <w:rFonts w:eastAsia="MS Mincho"/>
        </w:rPr>
        <w:t xml:space="preserve">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 xml:space="preserve">All state variables related to AM data transfer can take values from 0 to 4095 for </w:t>
      </w:r>
      <w:proofErr w:type="gramStart"/>
      <w:r>
        <w:rPr>
          <w:rFonts w:eastAsia="MS Mincho"/>
        </w:rPr>
        <w:t>12 bit</w:t>
      </w:r>
      <w:proofErr w:type="gramEnd"/>
      <w:r>
        <w:rPr>
          <w:rFonts w:eastAsia="MS Mincho"/>
        </w:rPr>
        <w:t xml:space="preserve"> SN or from 0 to 262143 for </w:t>
      </w:r>
      <w:proofErr w:type="gramStart"/>
      <w:r>
        <w:rPr>
          <w:rFonts w:eastAsia="MS Mincho"/>
        </w:rPr>
        <w:t>18 bit</w:t>
      </w:r>
      <w:proofErr w:type="gramEnd"/>
      <w:r>
        <w:rPr>
          <w:rFonts w:eastAsia="MS Mincho"/>
        </w:rPr>
        <w:t xml:space="preserve"> SN. All arithmetic operations contained in the present document on state variables related to AM data transfer are affected by the AM modulus (i.e. final value = [value from arithmetic operation] modulo 4096 for </w:t>
      </w:r>
      <w:proofErr w:type="gramStart"/>
      <w:r>
        <w:rPr>
          <w:rFonts w:eastAsia="MS Mincho"/>
        </w:rPr>
        <w:t>12 bit</w:t>
      </w:r>
      <w:proofErr w:type="gramEnd"/>
      <w:r>
        <w:rPr>
          <w:rFonts w:eastAsia="MS Mincho"/>
        </w:rPr>
        <w:t xml:space="preserve"> SN and 262144 for </w:t>
      </w:r>
      <w:proofErr w:type="gramStart"/>
      <w:r>
        <w:rPr>
          <w:rFonts w:eastAsia="MS Mincho"/>
        </w:rPr>
        <w:t>18 bit</w:t>
      </w:r>
      <w:proofErr w:type="gramEnd"/>
      <w:r>
        <w:rPr>
          <w:rFonts w:eastAsia="MS Mincho"/>
        </w:rPr>
        <w:t xml:space="preserve"> SN).</w:t>
      </w:r>
    </w:p>
    <w:p w14:paraId="3C25E72D" w14:textId="77777777" w:rsidR="00F77773" w:rsidRDefault="001739A1">
      <w:pPr>
        <w:rPr>
          <w:rFonts w:eastAsia="MS Mincho"/>
        </w:rPr>
      </w:pPr>
      <w:r>
        <w:rPr>
          <w:rFonts w:eastAsia="MS Mincho"/>
        </w:rPr>
        <w:t xml:space="preserve">All state variables related to UM data transfer can take values from 0 to 63 for </w:t>
      </w:r>
      <w:proofErr w:type="gramStart"/>
      <w:r>
        <w:rPr>
          <w:rFonts w:eastAsia="MS Mincho"/>
        </w:rPr>
        <w:t>6 bit</w:t>
      </w:r>
      <w:proofErr w:type="gramEnd"/>
      <w:r>
        <w:rPr>
          <w:rFonts w:eastAsia="MS Mincho"/>
        </w:rPr>
        <w:t xml:space="preserve"> SN or from 0 to 4095 for </w:t>
      </w:r>
      <w:proofErr w:type="gramStart"/>
      <w:r>
        <w:rPr>
          <w:rFonts w:eastAsia="MS Mincho"/>
        </w:rPr>
        <w:t>12 bit</w:t>
      </w:r>
      <w:proofErr w:type="gramEnd"/>
      <w:r>
        <w:rPr>
          <w:rFonts w:eastAsia="MS Mincho"/>
        </w:rPr>
        <w:t xml:space="preserve"> SN. All arithmetic operations contained in the present document on state variables related to UM data transfer are affected by the UM modulus (i.e. final value = [value from arithmetic operation] modulo 64 for </w:t>
      </w:r>
      <w:proofErr w:type="gramStart"/>
      <w:r>
        <w:rPr>
          <w:rFonts w:eastAsia="MS Mincho"/>
        </w:rPr>
        <w:t>6 bit</w:t>
      </w:r>
      <w:proofErr w:type="gramEnd"/>
      <w:r>
        <w:rPr>
          <w:rFonts w:eastAsia="MS Mincho"/>
        </w:rPr>
        <w:t xml:space="preserve"> SN and 4096 for </w:t>
      </w:r>
      <w:proofErr w:type="gramStart"/>
      <w:r>
        <w:rPr>
          <w:rFonts w:eastAsia="MS Mincho"/>
        </w:rPr>
        <w:t>12 bit</w:t>
      </w:r>
      <w:proofErr w:type="gramEnd"/>
      <w:r>
        <w:rPr>
          <w:rFonts w:eastAsia="MS Mincho"/>
        </w:rPr>
        <w:t xml:space="preserve">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proofErr w:type="spellStart"/>
      <w:r>
        <w:t>TX_Next_Ack</w:t>
      </w:r>
      <w:proofErr w:type="spellEnd"/>
      <w:r>
        <w:t xml:space="preserve"> and </w:t>
      </w:r>
      <w:proofErr w:type="spellStart"/>
      <w:r>
        <w:t>RX_Next</w:t>
      </w:r>
      <w:proofErr w:type="spellEnd"/>
      <w:r>
        <w:t xml:space="preserve"> shall be assumed as the modulus base at the transmitting side and receiving side of an AM RLC entity, respectively. This modulus base is subtracted from all the values involved, and then an absolute comparison is performed (e.g. </w:t>
      </w:r>
      <w:proofErr w:type="spellStart"/>
      <w:r>
        <w:t>RX_Next</w:t>
      </w:r>
      <w:proofErr w:type="spellEnd"/>
      <w:r>
        <w:t xml:space="preserve"> &lt;= SN &lt; </w:t>
      </w:r>
      <w:proofErr w:type="spellStart"/>
      <w:r>
        <w:t>RX_Next</w:t>
      </w:r>
      <w:proofErr w:type="spellEnd"/>
      <w:r>
        <w:t xml:space="preserve"> + </w:t>
      </w:r>
      <w:proofErr w:type="spellStart"/>
      <w:r>
        <w:t>AM_Window_Size</w:t>
      </w:r>
      <w:proofErr w:type="spellEnd"/>
      <w:r>
        <w:t xml:space="preserve"> is evaluated as [</w:t>
      </w:r>
      <w:proofErr w:type="spellStart"/>
      <w:r>
        <w:t>RX_Next</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t>RX_Next</w:t>
      </w:r>
      <w:proofErr w:type="spellEnd"/>
      <w:r>
        <w:t xml:space="preserve"> + </w:t>
      </w:r>
      <w:proofErr w:type="spellStart"/>
      <w:r>
        <w:t>AM_Window_Size</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12 or 18 for 12 bit SN and 18 bit SN, respectively.</w:t>
      </w:r>
    </w:p>
    <w:p w14:paraId="3C25E730" w14:textId="77777777" w:rsidR="00F77773" w:rsidRDefault="001739A1">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xml:space="preserve"> shall be assumed as the modulus base at the receiving UM RLC entity. This modulus base is subtracted from all the values involved, and then an absolute comparison is performed (e.g.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lt;= SN &lt;</w:t>
      </w:r>
      <w:r>
        <w:rPr>
          <w:szCs w:val="24"/>
          <w:lang w:eastAsia="ko-KR"/>
        </w:rPr>
        <w:t xml:space="preserve"> </w:t>
      </w:r>
      <w:proofErr w:type="spellStart"/>
      <w:r>
        <w:rPr>
          <w:szCs w:val="24"/>
          <w:lang w:eastAsia="ko-KR"/>
        </w:rPr>
        <w:t>RX_Next_Highest</w:t>
      </w:r>
      <w:proofErr w:type="spellEnd"/>
      <w:r>
        <w:t xml:space="preserve"> is evaluated as [</w:t>
      </w:r>
      <w:r>
        <w:rPr>
          <w:lang w:eastAsia="zh-CN"/>
        </w:rPr>
        <w:t>(</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rPr>
          <w:szCs w:val="24"/>
          <w:lang w:eastAsia="ko-KR"/>
        </w:rPr>
        <w:t>RX_Next_</w:t>
      </w:r>
      <w:r>
        <w:rPr>
          <w:szCs w:val="24"/>
          <w:lang w:eastAsia="zh-CN"/>
        </w:rPr>
        <w:t>Highest</w:t>
      </w:r>
      <w:proofErr w:type="spellEnd"/>
      <w:r>
        <w:t>–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 xml:space="preserve">a) </w:t>
      </w:r>
      <w:proofErr w:type="spellStart"/>
      <w:r>
        <w:t>TX_Next_Ack</w:t>
      </w:r>
      <w:proofErr w:type="spellEnd"/>
      <w:r>
        <w:t xml:space="preserve"> – Acknowledgement state variable</w:t>
      </w:r>
    </w:p>
    <w:p w14:paraId="3C25E733" w14:textId="77777777" w:rsidR="00F77773" w:rsidRDefault="001739A1">
      <w:r>
        <w:t xml:space="preserve">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w:t>
      </w:r>
      <w:proofErr w:type="spellStart"/>
      <w:r>
        <w:t>TX_Next_Ack</w:t>
      </w:r>
      <w:proofErr w:type="spellEnd"/>
      <w:r>
        <w:t>.</w:t>
      </w:r>
    </w:p>
    <w:p w14:paraId="3C25E734" w14:textId="77777777" w:rsidR="00F77773" w:rsidRDefault="001739A1">
      <w:r>
        <w:t xml:space="preserve">b) </w:t>
      </w:r>
      <w:proofErr w:type="spellStart"/>
      <w:r>
        <w:t>TX_Next</w:t>
      </w:r>
      <w:proofErr w:type="spellEnd"/>
      <w:r>
        <w:t xml:space="preserve"> – Send state variable</w:t>
      </w:r>
    </w:p>
    <w:p w14:paraId="3C25E735" w14:textId="77777777" w:rsidR="00F77773" w:rsidRDefault="001739A1">
      <w:r>
        <w:t xml:space="preserve">This state variable holds the value of the SN to be assigned for the next newly generated AMD PDU. It is initially set to </w:t>
      </w:r>
      <w:proofErr w:type="gramStart"/>
      <w:r>
        <w:t>0, and</w:t>
      </w:r>
      <w:proofErr w:type="gramEnd"/>
      <w:r>
        <w:t xml:space="preserve"> is updated whenever the AM RLC entity constructs an AMD PDU with SN = </w:t>
      </w:r>
      <w:proofErr w:type="spellStart"/>
      <w:r>
        <w:t>TX_Next</w:t>
      </w:r>
      <w:proofErr w:type="spellEnd"/>
      <w:r>
        <w:t xml:space="preserve">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 xml:space="preserve">a) </w:t>
      </w:r>
      <w:proofErr w:type="spellStart"/>
      <w:r>
        <w:t>RX_Next</w:t>
      </w:r>
      <w:proofErr w:type="spellEnd"/>
      <w:r>
        <w:t xml:space="preserve"> – Receive state variable</w:t>
      </w:r>
    </w:p>
    <w:p w14:paraId="3C25E741" w14:textId="77777777" w:rsidR="00F77773" w:rsidRDefault="001739A1">
      <w:r>
        <w:t xml:space="preserve">This state variable holds the value of the SN following the last in-sequence completely received RLC SDU, and it serves as the lower edge of the receiving window. It is initially set to </w:t>
      </w:r>
      <w:proofErr w:type="gramStart"/>
      <w:r>
        <w:t>0, and</w:t>
      </w:r>
      <w:proofErr w:type="gramEnd"/>
      <w:r>
        <w:t xml:space="preserve"> is updated whenever the AM RLC entity receives an RLC SDU with SN = </w:t>
      </w:r>
      <w:proofErr w:type="spellStart"/>
      <w:r>
        <w:t>RX_Next</w:t>
      </w:r>
      <w:proofErr w:type="spellEnd"/>
      <w:r>
        <w:t>.</w:t>
      </w:r>
    </w:p>
    <w:p w14:paraId="3C25E742" w14:textId="77777777" w:rsidR="00F77773" w:rsidRDefault="001739A1">
      <w:r>
        <w:t xml:space="preserve">b) </w:t>
      </w:r>
      <w:proofErr w:type="spellStart"/>
      <w:r>
        <w:t>RX_Next_Status_Trigger</w:t>
      </w:r>
      <w:proofErr w:type="spellEnd"/>
      <w:r>
        <w:t xml:space="preserve">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 xml:space="preserve">c) </w:t>
      </w:r>
      <w:proofErr w:type="spellStart"/>
      <w:r>
        <w:t>RX_Highest_Status</w:t>
      </w:r>
      <w:proofErr w:type="spellEnd"/>
      <w:r>
        <w:t xml:space="preserve">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 xml:space="preserve">d) </w:t>
      </w:r>
      <w:proofErr w:type="spellStart"/>
      <w:r>
        <w:t>RX_Next_Highest</w:t>
      </w:r>
      <w:proofErr w:type="spellEnd"/>
      <w:r>
        <w:t xml:space="preserve">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704" w:author="vivo-Chenli" w:date="2025-02-01T23:59:00Z"/>
        </w:rPr>
      </w:pPr>
      <w:ins w:id="705" w:author="vivo-Chenli-After RAN2#129-2" w:date="2025-03-25T12:16:00Z">
        <w:r>
          <w:t>x</w:t>
        </w:r>
      </w:ins>
      <w:ins w:id="706" w:author="vivo-Chenli" w:date="2025-02-01T23:59:00Z">
        <w:r>
          <w:t xml:space="preserve">) </w:t>
        </w:r>
      </w:ins>
      <w:proofErr w:type="spellStart"/>
      <w:ins w:id="707" w:author="vivo-Chenli" w:date="2025-02-02T11:21:00Z">
        <w:r>
          <w:t>RX_Next_Discard_Trigger</w:t>
        </w:r>
        <w:proofErr w:type="spellEnd"/>
        <w:r>
          <w:t xml:space="preserve"> </w:t>
        </w:r>
      </w:ins>
      <w:ins w:id="708" w:author="vivo-Chenli" w:date="2025-02-01T23:59:00Z">
        <w:r>
          <w:t xml:space="preserve">– </w:t>
        </w:r>
      </w:ins>
      <w:ins w:id="709" w:author="vivo-Chenli" w:date="2025-02-02T11:21:00Z">
        <w:r>
          <w:rPr>
            <w:i/>
          </w:rPr>
          <w:t>t-</w:t>
        </w:r>
        <w:proofErr w:type="spellStart"/>
        <w:r>
          <w:rPr>
            <w:i/>
          </w:rPr>
          <w:t>RxDiscard</w:t>
        </w:r>
      </w:ins>
      <w:proofErr w:type="spellEnd"/>
      <w:ins w:id="710" w:author="vivo-Chenli" w:date="2025-02-01T23:59:00Z">
        <w:r>
          <w:t xml:space="preserve"> state variable</w:t>
        </w:r>
      </w:ins>
    </w:p>
    <w:p w14:paraId="3C25E749" w14:textId="66BC0326" w:rsidR="00F77773" w:rsidRDefault="001739A1">
      <w:pPr>
        <w:rPr>
          <w:ins w:id="711" w:author="vivo-Chenli" w:date="2025-02-01T23:59:00Z"/>
        </w:rPr>
      </w:pPr>
      <w:bookmarkStart w:id="712" w:name="OLE_LINK14"/>
      <w:ins w:id="713" w:author="vivo-Chenli" w:date="2025-02-01T23:59:00Z">
        <w:r>
          <w:t xml:space="preserve">This state variable holds the value of the SN following the SN of the RLC SDU which triggered </w:t>
        </w:r>
      </w:ins>
      <w:ins w:id="714" w:author="vivo-Chenli-After RAN2#129-2" w:date="2025-03-24T19:05:00Z">
        <w:r>
          <w:rPr>
            <w:i/>
          </w:rPr>
          <w:t>t-</w:t>
        </w:r>
        <w:proofErr w:type="spellStart"/>
        <w:r>
          <w:rPr>
            <w:i/>
          </w:rPr>
          <w:t>RxDiscard</w:t>
        </w:r>
      </w:ins>
      <w:proofErr w:type="spellEnd"/>
      <w:ins w:id="715" w:author="vivo-Chenli" w:date="2025-02-01T23:59:00Z">
        <w:r>
          <w:t>.</w:t>
        </w:r>
      </w:ins>
      <w:bookmarkStart w:id="716" w:name="OLE_LINK13"/>
      <w:ins w:id="717" w:author="vivo-Chenli-After RAN2#129bis-2" w:date="2025-05-05T20:10:00Z">
        <w:r w:rsidR="0040673D" w:rsidRPr="0040673D">
          <w:t xml:space="preserve"> </w:t>
        </w:r>
        <w:r w:rsidR="0040673D">
          <w:t xml:space="preserve">This state variable shall be maintained only when the AM RLC entity is configured with </w:t>
        </w:r>
        <w:r w:rsidR="0040673D">
          <w:rPr>
            <w:i/>
            <w:iCs/>
          </w:rPr>
          <w:t>t-</w:t>
        </w:r>
        <w:proofErr w:type="spellStart"/>
        <w:r w:rsidR="0040673D">
          <w:rPr>
            <w:i/>
            <w:iCs/>
          </w:rPr>
          <w:t>RxDiscard</w:t>
        </w:r>
        <w:proofErr w:type="spellEnd"/>
        <w:r w:rsidR="0040673D">
          <w:t>.</w:t>
        </w:r>
      </w:ins>
      <w:bookmarkEnd w:id="716"/>
    </w:p>
    <w:bookmarkEnd w:id="712"/>
    <w:p w14:paraId="3C25E74A" w14:textId="77777777" w:rsidR="00F77773" w:rsidRDefault="001739A1">
      <w:r>
        <w:t>Each transmitting UM RLC entity shall maintain the following state variables:</w:t>
      </w:r>
    </w:p>
    <w:p w14:paraId="3C25E74B" w14:textId="77777777" w:rsidR="00F77773" w:rsidRDefault="001739A1">
      <w:r>
        <w:t xml:space="preserve">a) </w:t>
      </w:r>
      <w:proofErr w:type="spellStart"/>
      <w:r>
        <w:t>TX_Next</w:t>
      </w:r>
      <w:proofErr w:type="spellEnd"/>
      <w:r>
        <w:t xml:space="preserve"> – UM send state variable</w:t>
      </w:r>
    </w:p>
    <w:p w14:paraId="3C25E74C" w14:textId="77777777" w:rsidR="00F77773" w:rsidRDefault="001739A1">
      <w:r>
        <w:t xml:space="preserve">This state variable holds the value of the SN to be assigned for the next newly generated UMD PDU with segment. It is initially set to </w:t>
      </w:r>
      <w:proofErr w:type="gramStart"/>
      <w:r>
        <w:t>0, and</w:t>
      </w:r>
      <w:proofErr w:type="gramEnd"/>
      <w:r>
        <w:t xml:space="preserve">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proofErr w:type="spellStart"/>
      <w:r>
        <w:rPr>
          <w:lang w:eastAsia="zh-CN"/>
        </w:rPr>
        <w:t>s</w:t>
      </w:r>
      <w:r>
        <w:t>idelink</w:t>
      </w:r>
      <w:proofErr w:type="spellEnd"/>
      <w:r>
        <w:t xml:space="preserve"> communication or for SL-SRB4 of NR </w:t>
      </w:r>
      <w:proofErr w:type="spellStart"/>
      <w:r>
        <w:t>sidelink</w:t>
      </w:r>
      <w:proofErr w:type="spellEnd"/>
      <w:r>
        <w:t xml:space="preserve">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 xml:space="preserve">it is up to UE implementation to set the initial value of </w:t>
      </w:r>
      <w:proofErr w:type="spellStart"/>
      <w:r>
        <w:t>RX_Next_Reassembly</w:t>
      </w:r>
      <w:proofErr w:type="spellEnd"/>
      <w:r>
        <w:t xml:space="preserve"> to a value before </w:t>
      </w:r>
      <w:proofErr w:type="spellStart"/>
      <w:r>
        <w:t>RX_Next_Highest</w:t>
      </w:r>
      <w:proofErr w:type="spellEnd"/>
      <w:r>
        <w:t>.</w:t>
      </w:r>
    </w:p>
    <w:p w14:paraId="3C25E750" w14:textId="77777777" w:rsidR="00F77773" w:rsidRDefault="001739A1">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proofErr w:type="spellStart"/>
      <w:r>
        <w:rPr>
          <w:szCs w:val="24"/>
          <w:lang w:eastAsia="ko-KR"/>
        </w:rPr>
        <w:t>RX_Next_Highest</w:t>
      </w:r>
      <w:proofErr w:type="spellEnd"/>
      <w:r>
        <w:rPr>
          <w:szCs w:val="24"/>
          <w:lang w:eastAsia="ko-KR"/>
        </w:rPr>
        <w: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w:t>
      </w:r>
      <w:proofErr w:type="spellStart"/>
      <w:r>
        <w:t>sidelink</w:t>
      </w:r>
      <w:proofErr w:type="spellEnd"/>
      <w:r>
        <w:t xml:space="preserve"> communication or for SL-SRB4 of NR </w:t>
      </w:r>
      <w:proofErr w:type="spellStart"/>
      <w:r>
        <w:t>sidelink</w:t>
      </w:r>
      <w:proofErr w:type="spellEnd"/>
      <w:r>
        <w:t xml:space="preserve">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Heading2"/>
        <w:rPr>
          <w:rFonts w:eastAsia="MS Mincho"/>
        </w:rPr>
      </w:pPr>
      <w:bookmarkStart w:id="718" w:name="_Toc5722516"/>
      <w:bookmarkStart w:id="719" w:name="_Toc37463036"/>
      <w:bookmarkStart w:id="720" w:name="_Toc46502580"/>
      <w:bookmarkStart w:id="721" w:name="_Toc185618064"/>
      <w:r>
        <w:rPr>
          <w:rFonts w:eastAsia="MS Mincho"/>
        </w:rPr>
        <w:t>7</w:t>
      </w:r>
      <w:r>
        <w:t>.</w:t>
      </w:r>
      <w:r>
        <w:rPr>
          <w:rFonts w:eastAsia="MS Mincho"/>
        </w:rPr>
        <w:t>2</w:t>
      </w:r>
      <w:r>
        <w:tab/>
      </w:r>
      <w:r>
        <w:rPr>
          <w:rFonts w:eastAsia="MS Mincho"/>
        </w:rPr>
        <w:t>Constants</w:t>
      </w:r>
      <w:bookmarkEnd w:id="718"/>
      <w:bookmarkEnd w:id="719"/>
      <w:bookmarkEnd w:id="720"/>
      <w:bookmarkEnd w:id="721"/>
    </w:p>
    <w:p w14:paraId="3C25E755" w14:textId="77777777" w:rsidR="00F77773" w:rsidRDefault="001739A1">
      <w:r>
        <w:t xml:space="preserve">a) </w:t>
      </w:r>
      <w:proofErr w:type="spellStart"/>
      <w:r>
        <w:t>AM_Window_Size</w:t>
      </w:r>
      <w:proofErr w:type="spellEnd"/>
    </w:p>
    <w:p w14:paraId="3C25E756" w14:textId="77777777" w:rsidR="00F77773" w:rsidRDefault="001739A1">
      <w:r>
        <w:t xml:space="preserve">This constant is used by both the transmitting side and the receiving side of each AM RLC entity. </w:t>
      </w:r>
      <w:proofErr w:type="spellStart"/>
      <w:r>
        <w:t>AM_Window_Size</w:t>
      </w:r>
      <w:proofErr w:type="spellEnd"/>
      <w:r>
        <w:t xml:space="preserve"> = 2048 when a </w:t>
      </w:r>
      <w:proofErr w:type="gramStart"/>
      <w:r>
        <w:t>12 bit</w:t>
      </w:r>
      <w:proofErr w:type="gramEnd"/>
      <w:r>
        <w:t xml:space="preserve"> SN is used, </w:t>
      </w:r>
      <w:proofErr w:type="spellStart"/>
      <w:r>
        <w:t>AM_Window_Size</w:t>
      </w:r>
      <w:proofErr w:type="spellEnd"/>
      <w:r>
        <w:t xml:space="preserve"> = 131072 when an </w:t>
      </w:r>
      <w:proofErr w:type="gramStart"/>
      <w:r>
        <w:t>18 bit</w:t>
      </w:r>
      <w:proofErr w:type="gramEnd"/>
      <w:r>
        <w:t xml:space="preserve"> SN is used.</w:t>
      </w:r>
    </w:p>
    <w:p w14:paraId="3C25E757" w14:textId="77777777" w:rsidR="00F77773" w:rsidRDefault="001739A1">
      <w:pPr>
        <w:rPr>
          <w:szCs w:val="24"/>
        </w:rPr>
      </w:pPr>
      <w:r>
        <w:t xml:space="preserve">b) </w:t>
      </w:r>
      <w:proofErr w:type="spellStart"/>
      <w:r>
        <w:rPr>
          <w:szCs w:val="24"/>
        </w:rPr>
        <w:t>UM_Window_Size</w:t>
      </w:r>
      <w:proofErr w:type="spellEnd"/>
    </w:p>
    <w:p w14:paraId="3C25E758" w14:textId="77777777" w:rsidR="00F77773" w:rsidRDefault="001739A1">
      <w:r>
        <w:rPr>
          <w:szCs w:val="24"/>
        </w:rPr>
        <w:t xml:space="preserve">This constant is used by the receiving UM RLC entity to define SNs of those UMD SDUs that can be received without causing an advancement of the receiving window. </w:t>
      </w:r>
      <w:proofErr w:type="spellStart"/>
      <w:r>
        <w:rPr>
          <w:szCs w:val="24"/>
        </w:rPr>
        <w:t>UM_Window_Size</w:t>
      </w:r>
      <w:proofErr w:type="spellEnd"/>
      <w:r>
        <w:rPr>
          <w:szCs w:val="24"/>
        </w:rPr>
        <w:t xml:space="preserve"> = 32 when a </w:t>
      </w:r>
      <w:proofErr w:type="gramStart"/>
      <w:r>
        <w:rPr>
          <w:szCs w:val="24"/>
        </w:rPr>
        <w:t>6 bit</w:t>
      </w:r>
      <w:proofErr w:type="gramEnd"/>
      <w:r>
        <w:rPr>
          <w:szCs w:val="24"/>
        </w:rPr>
        <w:t xml:space="preserve"> SN is configured, </w:t>
      </w:r>
      <w:proofErr w:type="spellStart"/>
      <w:r>
        <w:rPr>
          <w:szCs w:val="24"/>
        </w:rPr>
        <w:t>UM_Window_Size</w:t>
      </w:r>
      <w:proofErr w:type="spellEnd"/>
      <w:r>
        <w:rPr>
          <w:szCs w:val="24"/>
        </w:rPr>
        <w:t xml:space="preserve"> = 2048 when a </w:t>
      </w:r>
      <w:proofErr w:type="gramStart"/>
      <w:r>
        <w:rPr>
          <w:szCs w:val="24"/>
        </w:rPr>
        <w:t>12 bit</w:t>
      </w:r>
      <w:proofErr w:type="gramEnd"/>
      <w:r>
        <w:rPr>
          <w:szCs w:val="24"/>
        </w:rPr>
        <w:t xml:space="preserve"> SN is configured.</w:t>
      </w:r>
    </w:p>
    <w:p w14:paraId="3C25E759" w14:textId="77777777" w:rsidR="00F77773" w:rsidRDefault="001739A1">
      <w:pPr>
        <w:pStyle w:val="Heading2"/>
        <w:rPr>
          <w:rFonts w:eastAsia="MS Mincho"/>
        </w:rPr>
      </w:pPr>
      <w:bookmarkStart w:id="722" w:name="_Toc5722517"/>
      <w:bookmarkStart w:id="723" w:name="_Toc37463037"/>
      <w:bookmarkStart w:id="724" w:name="_Toc46502581"/>
      <w:bookmarkStart w:id="725" w:name="_Toc185618065"/>
      <w:r>
        <w:rPr>
          <w:rFonts w:eastAsia="MS Mincho"/>
        </w:rPr>
        <w:t>7</w:t>
      </w:r>
      <w:r>
        <w:t>.</w:t>
      </w:r>
      <w:r>
        <w:rPr>
          <w:rFonts w:eastAsia="MS Mincho"/>
        </w:rPr>
        <w:t>3</w:t>
      </w:r>
      <w:r>
        <w:tab/>
      </w:r>
      <w:r>
        <w:rPr>
          <w:rFonts w:eastAsia="MS Mincho"/>
        </w:rPr>
        <w:t>Timers</w:t>
      </w:r>
      <w:bookmarkEnd w:id="722"/>
      <w:bookmarkEnd w:id="723"/>
      <w:bookmarkEnd w:id="724"/>
      <w:bookmarkEnd w:id="725"/>
    </w:p>
    <w:p w14:paraId="3C25E75A" w14:textId="77777777" w:rsidR="00F77773" w:rsidRDefault="001739A1">
      <w:r>
        <w:t>The following timers are configured by TS 38.331 [5]:</w:t>
      </w:r>
    </w:p>
    <w:p w14:paraId="3C25E75B" w14:textId="77777777" w:rsidR="00F77773" w:rsidRDefault="001739A1">
      <w:r>
        <w:t xml:space="preserve">a) </w:t>
      </w:r>
      <w:r>
        <w:rPr>
          <w:i/>
        </w:rPr>
        <w:t>t-</w:t>
      </w:r>
      <w:proofErr w:type="spellStart"/>
      <w:r>
        <w:rPr>
          <w:i/>
        </w:rPr>
        <w:t>PollRetransmit</w:t>
      </w:r>
      <w:proofErr w:type="spellEnd"/>
    </w:p>
    <w:p w14:paraId="3C25E75C" w14:textId="77777777" w:rsidR="00F77773" w:rsidRDefault="001739A1">
      <w:r>
        <w:t xml:space="preserve">This timer is used by the transmitting side of an AM RLC entity </w:t>
      </w:r>
      <w:proofErr w:type="gramStart"/>
      <w:r>
        <w:t>in order to</w:t>
      </w:r>
      <w:proofErr w:type="gramEnd"/>
      <w:r>
        <w:t xml:space="preserve">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w:t>
      </w:r>
      <w:proofErr w:type="gramStart"/>
      <w:r>
        <w:t>in order to</w:t>
      </w:r>
      <w:proofErr w:type="gramEnd"/>
      <w:r>
        <w:t xml:space="preserve">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w:t>
      </w:r>
      <w:proofErr w:type="spellStart"/>
      <w:r>
        <w:rPr>
          <w:i/>
        </w:rPr>
        <w:t>StatusProhibit</w:t>
      </w:r>
      <w:proofErr w:type="spellEnd"/>
    </w:p>
    <w:p w14:paraId="3C25E760" w14:textId="77777777" w:rsidR="00F77773" w:rsidRDefault="001739A1">
      <w:pPr>
        <w:rPr>
          <w:ins w:id="726" w:author="vivo-Chenli" w:date="2025-02-01T16:22:00Z"/>
        </w:rPr>
      </w:pPr>
      <w:r>
        <w:t xml:space="preserve">This timer is used by the receiving side of an AM RLC entity </w:t>
      </w:r>
      <w:proofErr w:type="gramStart"/>
      <w:r>
        <w:t>in order to</w:t>
      </w:r>
      <w:proofErr w:type="gramEnd"/>
      <w:r>
        <w:t xml:space="preserve"> prohibit transmission of a STATUS PDU (see clause 5.3.4).</w:t>
      </w:r>
    </w:p>
    <w:p w14:paraId="3C25E761" w14:textId="77777777" w:rsidR="00F77773" w:rsidRDefault="001739A1">
      <w:pPr>
        <w:rPr>
          <w:ins w:id="727" w:author="vivo-Chenli" w:date="2025-02-01T16:22:00Z"/>
        </w:rPr>
      </w:pPr>
      <w:ins w:id="728" w:author="vivo-Chenli" w:date="2025-02-01T16:22:00Z">
        <w:r>
          <w:t xml:space="preserve">x) </w:t>
        </w:r>
        <w:r>
          <w:rPr>
            <w:i/>
          </w:rPr>
          <w:t>t-</w:t>
        </w:r>
        <w:proofErr w:type="spellStart"/>
        <w:r>
          <w:rPr>
            <w:i/>
          </w:rPr>
          <w:t>RxDiscard</w:t>
        </w:r>
        <w:proofErr w:type="spellEnd"/>
      </w:ins>
    </w:p>
    <w:p w14:paraId="3C25E762" w14:textId="5E8215D2" w:rsidR="00F77773" w:rsidRDefault="001739A1">
      <w:pPr>
        <w:rPr>
          <w:ins w:id="729" w:author="vivo-Chenli" w:date="2025-02-01T16:28:00Z"/>
        </w:rPr>
      </w:pPr>
      <w:bookmarkStart w:id="730" w:name="_Hlk195733141"/>
      <w:ins w:id="731" w:author="vivo-Chenli" w:date="2025-02-01T16:22:00Z">
        <w:r>
          <w:t xml:space="preserve">This timer is used by the receiving side of an AM RLC entity </w:t>
        </w:r>
        <w:proofErr w:type="gramStart"/>
        <w:r>
          <w:t>in order to</w:t>
        </w:r>
        <w:proofErr w:type="gramEnd"/>
        <w:r>
          <w:t xml:space="preserve"> </w:t>
        </w:r>
      </w:ins>
      <w:ins w:id="732" w:author="vivo-Chenli-After RAN2#129bis-2" w:date="2025-05-04T19:17:00Z">
        <w:r w:rsidR="0036284E">
          <w:t xml:space="preserve">discard AMD PDU(s) </w:t>
        </w:r>
      </w:ins>
      <w:bookmarkEnd w:id="730"/>
      <w:ins w:id="733" w:author="vivo-Chenli" w:date="2025-02-02T11:06:00Z">
        <w:r>
          <w:t>(see clause 5.2.3.2.x).</w:t>
        </w:r>
      </w:ins>
      <w:ins w:id="734" w:author="vivo-Chenli" w:date="2025-02-06T10:14:00Z">
        <w:r>
          <w:t xml:space="preserve"> If </w:t>
        </w:r>
        <w:r>
          <w:rPr>
            <w:bCs/>
            <w:i/>
            <w:lang w:eastAsia="ko-KR"/>
          </w:rPr>
          <w:t>t-</w:t>
        </w:r>
        <w:r>
          <w:rPr>
            <w:i/>
          </w:rPr>
          <w:t xml:space="preserve"> </w:t>
        </w:r>
        <w:proofErr w:type="spellStart"/>
        <w:r>
          <w:rPr>
            <w:i/>
          </w:rPr>
          <w:t>RxDiscard</w:t>
        </w:r>
        <w:proofErr w:type="spellEnd"/>
        <w:r>
          <w:t xml:space="preserve"> is running, </w:t>
        </w:r>
        <w:r>
          <w:rPr>
            <w:bCs/>
            <w:i/>
            <w:lang w:eastAsia="ko-KR"/>
          </w:rPr>
          <w:t>t-</w:t>
        </w:r>
        <w:r>
          <w:rPr>
            <w:i/>
          </w:rPr>
          <w:t xml:space="preserve"> </w:t>
        </w:r>
        <w:proofErr w:type="spellStart"/>
        <w:r>
          <w:rPr>
            <w:i/>
          </w:rPr>
          <w:t>RxDiscard</w:t>
        </w:r>
        <w:proofErr w:type="spellEnd"/>
        <w:r>
          <w:t xml:space="preserve"> shall not be started additionally, i.e. only one </w:t>
        </w:r>
        <w:r>
          <w:rPr>
            <w:bCs/>
            <w:i/>
            <w:lang w:eastAsia="ko-KR"/>
          </w:rPr>
          <w:t>t-</w:t>
        </w:r>
        <w:r>
          <w:rPr>
            <w:i/>
          </w:rPr>
          <w:t xml:space="preserve"> </w:t>
        </w:r>
        <w:proofErr w:type="spellStart"/>
        <w:r>
          <w:rPr>
            <w:i/>
          </w:rPr>
          <w:t>RxDiscard</w:t>
        </w:r>
        <w:proofErr w:type="spellEnd"/>
        <w:r>
          <w:t xml:space="preserve"> per RLC entity is running at a given time</w:t>
        </w:r>
      </w:ins>
      <w:ins w:id="735" w:author="vivo-Chenli" w:date="2025-02-06T10:15:00Z">
        <w:r>
          <w:t>.</w:t>
        </w:r>
      </w:ins>
    </w:p>
    <w:p w14:paraId="3C25E763" w14:textId="77777777" w:rsidR="00F77773" w:rsidRDefault="001739A1">
      <w:pPr>
        <w:pStyle w:val="EditorsNote"/>
        <w:rPr>
          <w:rFonts w:eastAsia="MS Mincho"/>
          <w:lang w:eastAsia="ko-KR"/>
        </w:rPr>
      </w:pPr>
      <w:ins w:id="736"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Heading2"/>
        <w:rPr>
          <w:rFonts w:eastAsia="MS Mincho"/>
        </w:rPr>
      </w:pPr>
      <w:bookmarkStart w:id="737" w:name="_Toc5722518"/>
      <w:bookmarkStart w:id="738" w:name="_Toc37463038"/>
      <w:bookmarkStart w:id="739" w:name="_Toc46502582"/>
      <w:bookmarkStart w:id="740" w:name="_Toc185618066"/>
      <w:r>
        <w:rPr>
          <w:rFonts w:eastAsia="MS Mincho"/>
        </w:rPr>
        <w:t>7.4</w:t>
      </w:r>
      <w:r>
        <w:rPr>
          <w:rFonts w:eastAsia="MS Mincho"/>
        </w:rPr>
        <w:tab/>
        <w:t>Configurable parameters</w:t>
      </w:r>
      <w:bookmarkEnd w:id="737"/>
      <w:bookmarkEnd w:id="738"/>
      <w:bookmarkEnd w:id="739"/>
      <w:bookmarkEnd w:id="740"/>
    </w:p>
    <w:p w14:paraId="3C25E765" w14:textId="77777777" w:rsidR="00F77773" w:rsidRDefault="001739A1">
      <w:r>
        <w:t>The following parameters are configured by TS 38.331 [5]:</w:t>
      </w:r>
    </w:p>
    <w:p w14:paraId="3C25E766" w14:textId="77777777" w:rsidR="00F77773" w:rsidRDefault="001739A1">
      <w:r>
        <w:t xml:space="preserve">a) </w:t>
      </w:r>
      <w:proofErr w:type="spellStart"/>
      <w:r>
        <w:rPr>
          <w:i/>
        </w:rPr>
        <w:t>maxRetxThreshold</w:t>
      </w:r>
      <w:proofErr w:type="spellEnd"/>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proofErr w:type="spellStart"/>
      <w:r>
        <w:rPr>
          <w:i/>
        </w:rPr>
        <w:t>pollPDU</w:t>
      </w:r>
      <w:proofErr w:type="spellEnd"/>
    </w:p>
    <w:p w14:paraId="3C25E769" w14:textId="77777777" w:rsidR="00F77773" w:rsidRDefault="001739A1">
      <w:r>
        <w:t xml:space="preserve">This parameter is used by the transmitting side of each AM RLC entity to trigger a poll for every </w:t>
      </w:r>
      <w:proofErr w:type="spellStart"/>
      <w:r>
        <w:rPr>
          <w:i/>
        </w:rPr>
        <w:t>pollPDU</w:t>
      </w:r>
      <w:proofErr w:type="spellEnd"/>
      <w:r>
        <w:t xml:space="preserve"> PDUs (see clause 5.3.3).</w:t>
      </w:r>
    </w:p>
    <w:p w14:paraId="3C25E76A" w14:textId="77777777" w:rsidR="00F77773" w:rsidRDefault="001739A1">
      <w:r>
        <w:t xml:space="preserve">c) </w:t>
      </w:r>
      <w:proofErr w:type="spellStart"/>
      <w:r>
        <w:rPr>
          <w:i/>
        </w:rPr>
        <w:t>pollByte</w:t>
      </w:r>
      <w:proofErr w:type="spellEnd"/>
    </w:p>
    <w:p w14:paraId="3C25E76B" w14:textId="77777777" w:rsidR="00F77773" w:rsidRDefault="001739A1">
      <w:pPr>
        <w:rPr>
          <w:ins w:id="741" w:author="vivo-Chenli" w:date="2025-02-01T16:27:00Z"/>
        </w:rPr>
      </w:pPr>
      <w:r>
        <w:lastRenderedPageBreak/>
        <w:t xml:space="preserve">This parameter is used by the transmitting side of each AM RLC entity to trigger a poll for every </w:t>
      </w:r>
      <w:proofErr w:type="spellStart"/>
      <w:r>
        <w:rPr>
          <w:i/>
        </w:rPr>
        <w:t>pollByte</w:t>
      </w:r>
      <w:proofErr w:type="spellEnd"/>
      <w:r>
        <w:t xml:space="preserve"> bytes (see clause 5.3.3).</w:t>
      </w:r>
    </w:p>
    <w:p w14:paraId="3C25E76C" w14:textId="11AEBCE5" w:rsidR="00F77773" w:rsidRDefault="001739A1">
      <w:pPr>
        <w:rPr>
          <w:ins w:id="742" w:author="vivo-Chenli" w:date="2025-02-01T16:27:00Z"/>
        </w:rPr>
      </w:pPr>
      <w:ins w:id="743" w:author="vivo-Chenli" w:date="2025-02-01T16:27:00Z">
        <w:r>
          <w:t xml:space="preserve">x) </w:t>
        </w:r>
      </w:ins>
      <w:proofErr w:type="spellStart"/>
      <w:ins w:id="744" w:author="vivo-Chenli-After RAN2#129-2" w:date="2025-03-24T17:51:00Z">
        <w:r w:rsidR="007105E9">
          <w:rPr>
            <w:i/>
            <w:iCs/>
          </w:rPr>
          <w:t>stopReTx</w:t>
        </w:r>
      </w:ins>
      <w:ins w:id="745" w:author="vivo-Chenli-After RAN2#129bis-2" w:date="2025-05-04T19:49:00Z">
        <w:r w:rsidR="007105E9">
          <w:rPr>
            <w:i/>
            <w:iCs/>
          </w:rPr>
          <w:t>Discarded</w:t>
        </w:r>
      </w:ins>
      <w:ins w:id="746" w:author="vivo-Chenli-After RAN2#129-2" w:date="2025-03-24T17:51:00Z">
        <w:r w:rsidR="007105E9">
          <w:rPr>
            <w:i/>
            <w:iCs/>
          </w:rPr>
          <w:t>SDU</w:t>
        </w:r>
      </w:ins>
      <w:proofErr w:type="spellEnd"/>
    </w:p>
    <w:p w14:paraId="3C25E76D" w14:textId="2EBFE87A" w:rsidR="00F77773" w:rsidRDefault="001739A1">
      <w:pPr>
        <w:rPr>
          <w:ins w:id="747" w:author="vivo-Chenli" w:date="2025-02-01T16:27:00Z"/>
        </w:rPr>
      </w:pPr>
      <w:ins w:id="748" w:author="vivo-Chenli" w:date="2025-02-01T16:27:00Z">
        <w:r>
          <w:t xml:space="preserve">This parameter is used by the transmitting side of each AM RLC entity </w:t>
        </w:r>
      </w:ins>
      <w:ins w:id="749" w:author="vivo-Chenli" w:date="2025-02-01T21:18:00Z">
        <w:r>
          <w:t xml:space="preserve">to determine </w:t>
        </w:r>
      </w:ins>
      <w:ins w:id="750" w:author="vivo-Chenli" w:date="2025-02-01T21:17:00Z">
        <w:r>
          <w:t xml:space="preserve">whether </w:t>
        </w:r>
      </w:ins>
      <w:ins w:id="751" w:author="vivo-Chenli" w:date="2025-02-01T16:27:00Z">
        <w:r>
          <w:t xml:space="preserve">to </w:t>
        </w:r>
      </w:ins>
      <w:ins w:id="752" w:author="vivo-Chenli" w:date="2025-02-01T21:13:00Z">
        <w:r>
          <w:t xml:space="preserve">stop </w:t>
        </w:r>
      </w:ins>
      <w:ins w:id="753" w:author="vivo-Chenli" w:date="2025-02-01T21:14:00Z">
        <w:r>
          <w:t xml:space="preserve">RLC </w:t>
        </w:r>
      </w:ins>
      <w:ins w:id="754" w:author="vivo-Chenli-After RAN2#129-2" w:date="2025-03-24T19:09:00Z">
        <w:r>
          <w:t xml:space="preserve">transmission and </w:t>
        </w:r>
      </w:ins>
      <w:ins w:id="755" w:author="vivo-Chenli" w:date="2025-02-01T21:14:00Z">
        <w:r>
          <w:t xml:space="preserve">retransmission of </w:t>
        </w:r>
      </w:ins>
      <w:ins w:id="756" w:author="vivo-Chenli-After RAN2#129bis-2" w:date="2025-05-04T20:12:00Z">
        <w:r w:rsidR="00953B82">
          <w:t xml:space="preserve">discarded </w:t>
        </w:r>
      </w:ins>
      <w:ins w:id="757" w:author="vivo-Chenli" w:date="2025-02-01T21:14:00Z">
        <w:r>
          <w:t xml:space="preserve">SDUs </w:t>
        </w:r>
      </w:ins>
      <w:ins w:id="758" w:author="vivo-Chenli" w:date="2025-02-01T16:27:00Z">
        <w:r>
          <w:t>(see clause</w:t>
        </w:r>
      </w:ins>
      <w:ins w:id="759" w:author="vivo-Chenli" w:date="2025-02-02T11:09:00Z">
        <w:r>
          <w:t xml:space="preserve"> 5.2.3</w:t>
        </w:r>
      </w:ins>
      <w:ins w:id="760" w:author="vivo-Chenli" w:date="2025-02-01T16:27:00Z">
        <w:r>
          <w:t>).</w:t>
        </w:r>
      </w:ins>
    </w:p>
    <w:p w14:paraId="3C25E771" w14:textId="5E45D49E" w:rsidR="00F77773" w:rsidRDefault="00F77773"/>
    <w:p w14:paraId="3C25E772" w14:textId="77777777" w:rsidR="00F77773" w:rsidRDefault="001739A1">
      <w:pPr>
        <w:pStyle w:val="EditorsNote"/>
        <w:rPr>
          <w:ins w:id="761" w:author="vivo-Chenli" w:date="2025-02-02T10:47:00Z"/>
        </w:rPr>
      </w:pPr>
      <w:ins w:id="762" w:author="vivo-Chenli" w:date="2025-02-01T22:06:00Z">
        <w:r>
          <w:rPr>
            <w:rFonts w:eastAsia="MS Mincho"/>
            <w:lang w:eastAsia="ko-KR"/>
          </w:rPr>
          <w:t xml:space="preserve">Editor’s Note: </w:t>
        </w:r>
      </w:ins>
      <w:ins w:id="763" w:author="vivo-Chenli" w:date="2025-02-02T00:06:00Z">
        <w:r>
          <w:rPr>
            <w:rFonts w:eastAsia="MS Mincho"/>
            <w:lang w:eastAsia="ko-KR"/>
          </w:rPr>
          <w:t xml:space="preserve">The </w:t>
        </w:r>
      </w:ins>
      <w:ins w:id="764" w:author="vivo-Chenli" w:date="2025-02-02T00:26:00Z">
        <w:r>
          <w:rPr>
            <w:rFonts w:eastAsia="MS Mincho"/>
            <w:lang w:eastAsia="ko-KR"/>
          </w:rPr>
          <w:t xml:space="preserve">configurable </w:t>
        </w:r>
      </w:ins>
      <w:ins w:id="765" w:author="vivo-Chenli" w:date="2025-02-02T00:24:00Z">
        <w:r>
          <w:rPr>
            <w:rFonts w:eastAsia="MS Mincho"/>
            <w:lang w:eastAsia="ko-KR"/>
          </w:rPr>
          <w:t xml:space="preserve">parameters </w:t>
        </w:r>
      </w:ins>
      <w:ins w:id="766" w:author="vivo-Chenli" w:date="2025-02-02T00:26:00Z">
        <w:r>
          <w:rPr>
            <w:rFonts w:eastAsia="MS Mincho"/>
            <w:lang w:eastAsia="ko-KR"/>
          </w:rPr>
          <w:t>above</w:t>
        </w:r>
      </w:ins>
      <w:ins w:id="767" w:author="vivo-Chenli" w:date="2025-02-02T10:47:00Z">
        <w:r>
          <w:rPr>
            <w:rFonts w:eastAsia="MS Mincho"/>
            <w:lang w:eastAsia="ko-KR"/>
          </w:rPr>
          <w:t xml:space="preserve"> for avoiding unnecessary retransmission</w:t>
        </w:r>
      </w:ins>
      <w:ins w:id="768" w:author="vivo-Chenli" w:date="2025-02-02T00:26:00Z">
        <w:r>
          <w:rPr>
            <w:rFonts w:eastAsia="MS Mincho"/>
            <w:lang w:eastAsia="ko-KR"/>
          </w:rPr>
          <w:t xml:space="preserve"> are </w:t>
        </w:r>
      </w:ins>
      <w:ins w:id="769" w:author="vivo-Chenli" w:date="2025-02-02T00:24:00Z">
        <w:r>
          <w:rPr>
            <w:rFonts w:eastAsia="MS Mincho"/>
            <w:lang w:eastAsia="ko-KR"/>
          </w:rPr>
          <w:t>to be aligne</w:t>
        </w:r>
      </w:ins>
      <w:ins w:id="770" w:author="vivo-Chenli" w:date="2025-02-02T00:25:00Z">
        <w:r>
          <w:rPr>
            <w:rFonts w:eastAsia="MS Mincho"/>
            <w:lang w:eastAsia="ko-KR"/>
          </w:rPr>
          <w:t>d with RRC specification</w:t>
        </w:r>
      </w:ins>
      <w:ins w:id="771" w:author="vivo-Chenli" w:date="2025-02-02T10:47:00Z">
        <w:r>
          <w:rPr>
            <w:rFonts w:eastAsia="MS Mincho"/>
            <w:lang w:eastAsia="ko-KR"/>
          </w:rPr>
          <w:t>.</w:t>
        </w:r>
      </w:ins>
    </w:p>
    <w:p w14:paraId="3C25E774" w14:textId="71D4F65B" w:rsidR="00F77773" w:rsidRDefault="00F77773">
      <w:pPr>
        <w:pStyle w:val="EditorsNote"/>
      </w:pPr>
    </w:p>
    <w:p w14:paraId="3C25E775" w14:textId="77777777" w:rsidR="00F77773" w:rsidRDefault="001739A1">
      <w:pPr>
        <w:pStyle w:val="Heading8"/>
      </w:pPr>
      <w:bookmarkStart w:id="772" w:name="historyclause"/>
      <w:bookmarkStart w:id="773" w:name="_Toc5722519"/>
      <w:bookmarkStart w:id="774" w:name="_Toc37463039"/>
      <w:bookmarkStart w:id="775" w:name="_Toc46502583"/>
      <w:bookmarkStart w:id="776" w:name="_Toc185618067"/>
      <w:r>
        <w:t xml:space="preserve">Annex A </w:t>
      </w:r>
      <w:bookmarkEnd w:id="772"/>
      <w:bookmarkEnd w:id="773"/>
      <w:bookmarkEnd w:id="774"/>
      <w:bookmarkEnd w:id="775"/>
      <w:bookmarkEnd w:id="776"/>
      <w:r>
        <w:t xml:space="preserve">– RAN2 agreements for RLC </w:t>
      </w:r>
      <w:proofErr w:type="spellStart"/>
      <w:r>
        <w:t>enh</w:t>
      </w:r>
      <w:proofErr w:type="spellEnd"/>
      <w:r>
        <w:t>.</w:t>
      </w:r>
    </w:p>
    <w:p w14:paraId="3C25E776" w14:textId="77777777" w:rsidR="00F77773" w:rsidRDefault="00F77773"/>
    <w:p w14:paraId="3C25E777"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 xml:space="preserve">RAN2 will analyse how to avoid unnecessary retransmissions (e.g. to avoid </w:t>
      </w:r>
      <w:proofErr w:type="spellStart"/>
      <w:r>
        <w:t>reTx</w:t>
      </w:r>
      <w:proofErr w:type="spellEnd"/>
      <w:r>
        <w:t xml:space="preserve"> of out-dated packets)</w:t>
      </w:r>
    </w:p>
    <w:p w14:paraId="3C25E77B" w14:textId="77777777" w:rsidR="00F77773" w:rsidRDefault="00F77773">
      <w:pPr>
        <w:rPr>
          <w:rFonts w:eastAsia="DengXian"/>
        </w:rPr>
      </w:pPr>
    </w:p>
    <w:p w14:paraId="3C25E77C"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 xml:space="preserve">FFS whether any enhancements are </w:t>
      </w:r>
      <w:proofErr w:type="gramStart"/>
      <w:r>
        <w:t>needed</w:t>
      </w:r>
      <w:proofErr w:type="gramEnd"/>
      <w:r>
        <w:t xml:space="preserve">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lastRenderedPageBreak/>
        <w:t>RAN2 focuses on the enhancements for UL traffic</w:t>
      </w:r>
    </w:p>
    <w:p w14:paraId="3C25E793" w14:textId="77777777" w:rsidR="00F77773" w:rsidRDefault="00F77773">
      <w:pPr>
        <w:rPr>
          <w:rFonts w:eastAsia="DengXian"/>
        </w:rPr>
      </w:pPr>
    </w:p>
    <w:p w14:paraId="3C25E794"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t>
      </w:r>
      <w:proofErr w:type="gramStart"/>
      <w:r>
        <w:t>where</w:t>
      </w:r>
      <w:proofErr w:type="gramEnd"/>
      <w:r>
        <w:t xml:space="preserv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DengXian"/>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DengXian"/>
          <w:highlight w:val="yellow"/>
        </w:rPr>
      </w:pPr>
    </w:p>
    <w:p w14:paraId="3C25E79E" w14:textId="77777777" w:rsidR="00F77773" w:rsidRDefault="001739A1">
      <w:pPr>
        <w:rPr>
          <w:rFonts w:eastAsia="DengXian"/>
          <w:highlight w:val="yellow"/>
        </w:rPr>
      </w:pPr>
      <w:r>
        <w:rPr>
          <w:rFonts w:eastAsia="DengXian" w:hint="eastAsia"/>
          <w:highlight w:val="yellow"/>
        </w:rPr>
        <w:t>R</w:t>
      </w:r>
      <w:r>
        <w:rPr>
          <w:rFonts w:eastAsia="DengXian"/>
          <w:highlight w:val="yellow"/>
        </w:rPr>
        <w:t>AN2#127bis</w:t>
      </w:r>
    </w:p>
    <w:p w14:paraId="3C25E79F" w14:textId="77777777" w:rsidR="00F77773" w:rsidRDefault="00F77773">
      <w:pPr>
        <w:rPr>
          <w:rFonts w:eastAsia="DengXian"/>
          <w:highlight w:val="yellow"/>
        </w:rPr>
      </w:pPr>
    </w:p>
    <w:tbl>
      <w:tblPr>
        <w:tblStyle w:val="TableGrid"/>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DengXian"/>
          <w:lang w:val="en-US"/>
        </w:rPr>
      </w:pPr>
    </w:p>
    <w:p w14:paraId="3C25E7B0"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B1" w14:textId="77777777" w:rsidR="00F77773" w:rsidRDefault="00F77773">
      <w:pPr>
        <w:pStyle w:val="Doc-text2"/>
      </w:pPr>
    </w:p>
    <w:tbl>
      <w:tblPr>
        <w:tblStyle w:val="TableGrid"/>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lastRenderedPageBreak/>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 xml:space="preserve">Timely RLC retransmission solution covers both autonomous retransmission and polling </w:t>
      </w:r>
      <w:proofErr w:type="gramStart"/>
      <w:r>
        <w:t>enhancement</w:t>
      </w:r>
      <w:proofErr w:type="gramEnd"/>
      <w:r>
        <w:t xml:space="preserve"> and NW can configure either or </w:t>
      </w:r>
      <w:proofErr w:type="gramStart"/>
      <w:r>
        <w:t>both of them</w:t>
      </w:r>
      <w:proofErr w:type="gramEnd"/>
      <w:r>
        <w:t>.</w:t>
      </w:r>
    </w:p>
    <w:p w14:paraId="3C25E7BB" w14:textId="77777777" w:rsidR="00F77773" w:rsidRDefault="00F77773">
      <w:pPr>
        <w:pStyle w:val="Doc-text2"/>
        <w:ind w:left="0" w:firstLine="0"/>
      </w:pPr>
    </w:p>
    <w:p w14:paraId="3C25E7BC"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TableGrid"/>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 xml:space="preserve">Autonomous retransmission and/or polling should be triggered when the remaining time of an RLC SDU falls below a specified threshold. FFS if remaining time is determined based on </w:t>
            </w:r>
            <w:proofErr w:type="spellStart"/>
            <w:r>
              <w:rPr>
                <w:lang w:val="en-US"/>
              </w:rPr>
              <w:t>discardTimer</w:t>
            </w:r>
            <w:proofErr w:type="spellEnd"/>
            <w:r>
              <w:rPr>
                <w:lang w:val="en-US"/>
              </w:rPr>
              <w:t xml:space="preserve">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 xml:space="preserve">We have separate thresholds for autonomous </w:t>
            </w:r>
            <w:proofErr w:type="spellStart"/>
            <w:r>
              <w:rPr>
                <w:lang w:val="en-US"/>
              </w:rPr>
              <w:t>reTx</w:t>
            </w:r>
            <w:proofErr w:type="spellEnd"/>
            <w:r>
              <w:rPr>
                <w:lang w:val="en-US"/>
              </w:rPr>
              <w:t xml:space="preserve">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DengXian" w:hint="eastAsia"/>
          <w:highlight w:val="yellow"/>
        </w:rPr>
        <w:t>R</w:t>
      </w:r>
      <w:r>
        <w:rPr>
          <w:rFonts w:eastAsia="DengXian"/>
          <w:highlight w:val="yellow"/>
        </w:rPr>
        <w:t>AN2#129bis</w:t>
      </w:r>
    </w:p>
    <w:tbl>
      <w:tblPr>
        <w:tblStyle w:val="TableGrid"/>
        <w:tblW w:w="0" w:type="auto"/>
        <w:tblInd w:w="0" w:type="dxa"/>
        <w:tblLook w:val="04A0" w:firstRow="1" w:lastRow="0" w:firstColumn="1" w:lastColumn="0" w:noHBand="0" w:noVBand="1"/>
      </w:tblPr>
      <w:tblGrid>
        <w:gridCol w:w="9631"/>
      </w:tblGrid>
      <w:tr w:rsidR="00F77773" w14:paraId="3C25E7D3" w14:textId="77777777" w:rsidTr="007159A7">
        <w:tc>
          <w:tcPr>
            <w:tcW w:w="9631"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w:t>
            </w:r>
            <w:proofErr w:type="spellStart"/>
            <w:r>
              <w:rPr>
                <w:i w:val="0"/>
                <w:sz w:val="20"/>
                <w:szCs w:val="20"/>
                <w:lang w:val="en-US"/>
              </w:rPr>
              <w:t>RxDiscard</w:t>
            </w:r>
            <w:proofErr w:type="spellEnd"/>
            <w:r>
              <w:rPr>
                <w:i w:val="0"/>
                <w:sz w:val="20"/>
                <w:szCs w:val="20"/>
                <w:lang w:val="en-US"/>
              </w:rPr>
              <w:t xml:space="preserve"> expires, the expiration of t-</w:t>
            </w:r>
            <w:proofErr w:type="spellStart"/>
            <w:r>
              <w:rPr>
                <w:i w:val="0"/>
                <w:sz w:val="20"/>
                <w:szCs w:val="20"/>
                <w:lang w:val="en-US"/>
              </w:rPr>
              <w:t>RxDiscard</w:t>
            </w:r>
            <w:proofErr w:type="spellEnd"/>
            <w:r>
              <w:rPr>
                <w:i w:val="0"/>
                <w:sz w:val="20"/>
                <w:szCs w:val="20"/>
                <w:lang w:val="en-US"/>
              </w:rPr>
              <w:t xml:space="preserve">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 xml:space="preserve">For autonomous retransmission and polling, the remaining time is determined based on </w:t>
            </w:r>
            <w:proofErr w:type="spellStart"/>
            <w:r>
              <w:rPr>
                <w:i w:val="0"/>
                <w:sz w:val="20"/>
                <w:szCs w:val="20"/>
                <w:lang w:val="en-US"/>
              </w:rPr>
              <w:t>discardTimer</w:t>
            </w:r>
            <w:proofErr w:type="spellEnd"/>
            <w:r>
              <w:rPr>
                <w:i w:val="0"/>
                <w:sz w:val="20"/>
                <w:szCs w:val="20"/>
                <w:lang w:val="en-US"/>
              </w:rPr>
              <w:t xml:space="preserve">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16707150" w14:textId="77777777" w:rsidR="007159A7" w:rsidRDefault="007159A7" w:rsidP="007159A7">
      <w:pPr>
        <w:rPr>
          <w:rFonts w:eastAsia="DengXian"/>
          <w:highlight w:val="yellow"/>
        </w:rPr>
      </w:pPr>
    </w:p>
    <w:p w14:paraId="436E8EA6" w14:textId="260E7212" w:rsidR="007159A7" w:rsidRDefault="007159A7" w:rsidP="007159A7">
      <w:pPr>
        <w:rPr>
          <w:rFonts w:eastAsia="DengXian"/>
        </w:rPr>
      </w:pPr>
      <w:r>
        <w:rPr>
          <w:rFonts w:eastAsia="DengXian" w:hint="eastAsia"/>
          <w:highlight w:val="yellow"/>
        </w:rPr>
        <w:t>R</w:t>
      </w:r>
      <w:r>
        <w:rPr>
          <w:rFonts w:eastAsia="DengXian"/>
          <w:highlight w:val="yellow"/>
        </w:rPr>
        <w:t>AN2#130</w:t>
      </w:r>
    </w:p>
    <w:p w14:paraId="558C959F" w14:textId="77777777" w:rsidR="00C551D2" w:rsidRDefault="00C551D2" w:rsidP="00C551D2">
      <w:pPr>
        <w:pStyle w:val="Agreement"/>
        <w:tabs>
          <w:tab w:val="num" w:pos="1619"/>
        </w:tabs>
        <w:rPr>
          <w:lang w:eastAsia="zh-CN"/>
        </w:rPr>
      </w:pPr>
      <w:r>
        <w:rPr>
          <w:lang w:eastAsia="zh-CN"/>
        </w:rPr>
        <w:t>Use the term of “discard” for avoiding unnecessary retransmission, e.g. “</w:t>
      </w:r>
      <w:proofErr w:type="spellStart"/>
      <w:r>
        <w:rPr>
          <w:lang w:eastAsia="zh-CN"/>
        </w:rPr>
        <w:t>stopReTxDiscardedSDU</w:t>
      </w:r>
      <w:proofErr w:type="spellEnd"/>
      <w:r>
        <w:rPr>
          <w:lang w:eastAsia="zh-CN"/>
        </w:rPr>
        <w:t>”, “t-</w:t>
      </w:r>
      <w:proofErr w:type="spellStart"/>
      <w:r>
        <w:rPr>
          <w:lang w:eastAsia="zh-CN"/>
        </w:rPr>
        <w:t>RxDiscard</w:t>
      </w:r>
      <w:proofErr w:type="spellEnd"/>
      <w:r>
        <w:rPr>
          <w:lang w:eastAsia="zh-CN"/>
        </w:rPr>
        <w:t>”.</w:t>
      </w:r>
    </w:p>
    <w:p w14:paraId="0D54C84F"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0895467C" w14:textId="77777777" w:rsidR="00C551D2" w:rsidRDefault="00C551D2" w:rsidP="00C551D2">
      <w:pPr>
        <w:pStyle w:val="Agreement"/>
        <w:tabs>
          <w:tab w:val="num" w:pos="1619"/>
        </w:tabs>
        <w:rPr>
          <w:lang w:eastAsia="zh-CN"/>
        </w:rPr>
      </w:pPr>
      <w:r>
        <w:rPr>
          <w:lang w:eastAsia="zh-CN"/>
        </w:rPr>
        <w:t xml:space="preserve">The term “remaining </w:t>
      </w:r>
      <w:proofErr w:type="gramStart"/>
      <w:r>
        <w:rPr>
          <w:lang w:eastAsia="zh-CN"/>
        </w:rPr>
        <w:t>time based</w:t>
      </w:r>
      <w:proofErr w:type="gramEnd"/>
      <w:r>
        <w:rPr>
          <w:lang w:eastAsia="zh-CN"/>
        </w:rPr>
        <w:t xml:space="preserve"> retransmission” is used for autonomous retransmission in RLC. </w:t>
      </w:r>
    </w:p>
    <w:p w14:paraId="61BDB6F8"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133AE5BF" w14:textId="77777777" w:rsidR="00C551D2" w:rsidRPr="00C551D2" w:rsidRDefault="00C551D2" w:rsidP="007159A7">
      <w:pPr>
        <w:rPr>
          <w:i/>
        </w:rPr>
      </w:pPr>
    </w:p>
    <w:tbl>
      <w:tblPr>
        <w:tblStyle w:val="TableGrid"/>
        <w:tblW w:w="0" w:type="auto"/>
        <w:tblInd w:w="-5" w:type="dxa"/>
        <w:tblLook w:val="04A0" w:firstRow="1" w:lastRow="0" w:firstColumn="1" w:lastColumn="0" w:noHBand="0" w:noVBand="1"/>
      </w:tblPr>
      <w:tblGrid>
        <w:gridCol w:w="9636"/>
      </w:tblGrid>
      <w:tr w:rsidR="00B43AF3" w14:paraId="6280E9DF" w14:textId="77777777" w:rsidTr="00B43AF3">
        <w:tc>
          <w:tcPr>
            <w:tcW w:w="9636" w:type="dxa"/>
          </w:tcPr>
          <w:p w14:paraId="6323E64D" w14:textId="77777777" w:rsidR="00B43AF3" w:rsidRDefault="00B43AF3" w:rsidP="00E04A1F">
            <w:pPr>
              <w:pStyle w:val="Doc-text2"/>
              <w:ind w:left="0" w:firstLine="0"/>
              <w:rPr>
                <w:b/>
              </w:rPr>
            </w:pPr>
            <w:r w:rsidRPr="00920411">
              <w:rPr>
                <w:b/>
              </w:rPr>
              <w:t>Agreements on RLC timely retransmissions</w:t>
            </w:r>
          </w:p>
          <w:p w14:paraId="7347079D" w14:textId="77777777" w:rsidR="00B43AF3" w:rsidRDefault="00B43AF3" w:rsidP="00B43AF3">
            <w:pPr>
              <w:pStyle w:val="Doc-text2"/>
              <w:numPr>
                <w:ilvl w:val="0"/>
                <w:numId w:val="32"/>
              </w:numPr>
            </w:pPr>
            <w:r>
              <w:lastRenderedPageBreak/>
              <w:t>(RLC-8) We just keep the current specifications for polling triggering, i.e. no need to specify that polling shall only be triggered once per RLC SDU when its remaining time falls below a specified threshold, unless an issue is identified with this</w:t>
            </w:r>
          </w:p>
          <w:p w14:paraId="06FC049B" w14:textId="77777777" w:rsidR="00B43AF3" w:rsidRDefault="00B43AF3" w:rsidP="00B43AF3">
            <w:pPr>
              <w:pStyle w:val="Doc-text2"/>
              <w:numPr>
                <w:ilvl w:val="0"/>
                <w:numId w:val="32"/>
              </w:numPr>
            </w:pPr>
            <w:r>
              <w:t>(RLC-9) No additional conditions are needed for the polling enhancement.</w:t>
            </w:r>
          </w:p>
          <w:p w14:paraId="0D495773" w14:textId="77777777" w:rsidR="00B43AF3" w:rsidRDefault="00B43AF3" w:rsidP="00B43AF3">
            <w:pPr>
              <w:pStyle w:val="Doc-text2"/>
              <w:numPr>
                <w:ilvl w:val="0"/>
                <w:numId w:val="32"/>
              </w:numPr>
            </w:pPr>
            <w:r>
              <w:t>(RLC-7) RAN2 agrees that autonomous retransmissions should trigger an increment of the RETX_COUNT.</w:t>
            </w:r>
          </w:p>
          <w:p w14:paraId="51AC7F8A" w14:textId="77777777" w:rsidR="00B43AF3" w:rsidRDefault="00B43AF3" w:rsidP="00B43AF3">
            <w:pPr>
              <w:pStyle w:val="Doc-text2"/>
              <w:numPr>
                <w:ilvl w:val="0"/>
                <w:numId w:val="32"/>
              </w:numPr>
            </w:pPr>
            <w:r>
              <w:t>(PDCP-2) The UE shall trigger remaining-time-based RLC retransmission and polling in PDCP SDU level, no matter pdu-SetDiscard is configured or not. No specification change is needed.</w:t>
            </w:r>
          </w:p>
          <w:p w14:paraId="61A5A3C7" w14:textId="77777777" w:rsidR="00B43AF3" w:rsidRDefault="00B43AF3" w:rsidP="00B43AF3">
            <w:pPr>
              <w:pStyle w:val="Doc-text2"/>
              <w:numPr>
                <w:ilvl w:val="0"/>
                <w:numId w:val="32"/>
              </w:numPr>
            </w:pPr>
            <w:r>
              <w:t>(RRC-3, RRC-4) Autonomous retransmission and polling is triggered only based on discardTimer, i.e. not based on discardTimerForLowImprotance</w:t>
            </w:r>
          </w:p>
          <w:p w14:paraId="2A88F08C" w14:textId="77777777" w:rsidR="00B43AF3" w:rsidRPr="00920411" w:rsidRDefault="00B43AF3" w:rsidP="00B43AF3">
            <w:pPr>
              <w:pStyle w:val="Doc-text2"/>
              <w:numPr>
                <w:ilvl w:val="0"/>
                <w:numId w:val="32"/>
              </w:numPr>
            </w:pPr>
            <w:r>
              <w:t xml:space="preserve">(RRC-8) The remaining time thresholds (for both autonomous retransmission and polling) are configured per PDCP entity.  </w:t>
            </w:r>
          </w:p>
        </w:tc>
      </w:tr>
    </w:tbl>
    <w:p w14:paraId="2BD8DE64" w14:textId="77777777" w:rsidR="00B43AF3" w:rsidRDefault="00B43AF3">
      <w:pPr>
        <w:pStyle w:val="Doc-text2"/>
        <w:ind w:left="0" w:firstLine="0"/>
      </w:pPr>
    </w:p>
    <w:tbl>
      <w:tblPr>
        <w:tblStyle w:val="TableGrid"/>
        <w:tblW w:w="0" w:type="auto"/>
        <w:jc w:val="center"/>
        <w:tblInd w:w="0" w:type="dxa"/>
        <w:tblLook w:val="04A0" w:firstRow="1" w:lastRow="0" w:firstColumn="1" w:lastColumn="0" w:noHBand="0" w:noVBand="1"/>
      </w:tblPr>
      <w:tblGrid>
        <w:gridCol w:w="9503"/>
      </w:tblGrid>
      <w:tr w:rsidR="00B43AF3" w14:paraId="1C3F2A95" w14:textId="77777777" w:rsidTr="00B43AF3">
        <w:trPr>
          <w:jc w:val="center"/>
        </w:trPr>
        <w:tc>
          <w:tcPr>
            <w:tcW w:w="9503" w:type="dxa"/>
          </w:tcPr>
          <w:p w14:paraId="27C9E2C8" w14:textId="77777777" w:rsidR="00B43AF3" w:rsidRDefault="00B43AF3" w:rsidP="00E04A1F">
            <w:pPr>
              <w:pStyle w:val="Doc-text2"/>
              <w:ind w:left="0" w:firstLine="0"/>
              <w:rPr>
                <w:b/>
                <w:lang w:val="en-US"/>
              </w:rPr>
            </w:pPr>
            <w:r>
              <w:rPr>
                <w:b/>
                <w:lang w:val="en-US"/>
              </w:rPr>
              <w:t>Agreements for u</w:t>
            </w:r>
            <w:r w:rsidRPr="00DD2E7B">
              <w:rPr>
                <w:b/>
                <w:lang w:val="en-US"/>
              </w:rPr>
              <w:t>nnecessary retransmission avoidance</w:t>
            </w:r>
            <w:r>
              <w:rPr>
                <w:b/>
                <w:lang w:val="en-US"/>
              </w:rPr>
              <w:t xml:space="preserve"> in RLC </w:t>
            </w:r>
          </w:p>
          <w:p w14:paraId="070DEC80" w14:textId="77777777" w:rsidR="00B43AF3" w:rsidRPr="00DD2E7B" w:rsidRDefault="00B43AF3" w:rsidP="00B43AF3">
            <w:pPr>
              <w:pStyle w:val="Doc-text2"/>
              <w:numPr>
                <w:ilvl w:val="0"/>
                <w:numId w:val="33"/>
              </w:numPr>
              <w:rPr>
                <w:lang w:val="en-US"/>
              </w:rPr>
            </w:pPr>
            <w:r w:rsidRPr="00DD2E7B">
              <w:rPr>
                <w:lang w:val="en-US"/>
              </w:rPr>
              <w:t>(RLC-6) There is no specification impact foreseen for RLF triggering due to RLC maximum retransmission.</w:t>
            </w:r>
          </w:p>
          <w:p w14:paraId="3C3695CF" w14:textId="77777777" w:rsidR="00B43AF3" w:rsidRPr="00DD2E7B" w:rsidRDefault="00B43AF3" w:rsidP="00B43AF3">
            <w:pPr>
              <w:pStyle w:val="Doc-text2"/>
              <w:numPr>
                <w:ilvl w:val="0"/>
                <w:numId w:val="33"/>
              </w:numPr>
              <w:rPr>
                <w:lang w:val="en-US"/>
              </w:rPr>
            </w:pPr>
            <w:r w:rsidRPr="00DD2E7B">
              <w:rPr>
                <w:lang w:val="en-US"/>
              </w:rPr>
              <w:t>Working assumption: (RLC-11) No need to address window stalling issue with polling retransmission (TBC next meeting)</w:t>
            </w:r>
          </w:p>
          <w:p w14:paraId="151DFF97" w14:textId="77777777" w:rsidR="00B43AF3" w:rsidRPr="00DD2E7B" w:rsidRDefault="00B43AF3" w:rsidP="00B43AF3">
            <w:pPr>
              <w:pStyle w:val="Doc-text2"/>
              <w:numPr>
                <w:ilvl w:val="1"/>
                <w:numId w:val="33"/>
              </w:numPr>
              <w:rPr>
                <w:lang w:val="en-US"/>
              </w:rPr>
            </w:pPr>
            <w:r w:rsidRPr="00DD2E7B">
              <w:rPr>
                <w:lang w:val="en-US"/>
              </w:rPr>
              <w:t>Assumption from companies is that this should not happen due to SR triggering from Rx side, but it needs to be checked whether this will always work</w:t>
            </w:r>
          </w:p>
          <w:p w14:paraId="3AE31215" w14:textId="77777777" w:rsidR="00B43AF3" w:rsidRPr="00DD2E7B" w:rsidRDefault="00B43AF3" w:rsidP="00B43AF3">
            <w:pPr>
              <w:pStyle w:val="Doc-text2"/>
              <w:numPr>
                <w:ilvl w:val="0"/>
                <w:numId w:val="33"/>
              </w:numPr>
              <w:rPr>
                <w:lang w:val="en-US"/>
              </w:rPr>
            </w:pPr>
            <w:r w:rsidRPr="00DD2E7B">
              <w:rPr>
                <w:lang w:val="en-US"/>
              </w:rPr>
              <w:t xml:space="preserve">(UE capability-2) Define an (optional) per-UE capability with </w:t>
            </w:r>
            <w:proofErr w:type="spellStart"/>
            <w:r w:rsidRPr="00DD2E7B">
              <w:rPr>
                <w:lang w:val="en-US"/>
              </w:rPr>
              <w:t>signalling</w:t>
            </w:r>
            <w:proofErr w:type="spellEnd"/>
            <w:r w:rsidRPr="00DD2E7B">
              <w:rPr>
                <w:lang w:val="en-US"/>
              </w:rPr>
              <w:t xml:space="preserve"> for the Rx-side aspect, where an outdated SDU is abandoned based on a new RLC timer and the abandoned SDUs are positively acknowledged in an RLC status report.</w:t>
            </w:r>
          </w:p>
          <w:p w14:paraId="34397B62" w14:textId="77777777" w:rsidR="00B43AF3" w:rsidRPr="00DD2E7B" w:rsidRDefault="00B43AF3" w:rsidP="00B43AF3">
            <w:pPr>
              <w:pStyle w:val="Doc-text2"/>
              <w:numPr>
                <w:ilvl w:val="0"/>
                <w:numId w:val="33"/>
              </w:numPr>
              <w:rPr>
                <w:lang w:val="en-US"/>
              </w:rPr>
            </w:pPr>
            <w:r w:rsidRPr="00DD2E7B">
              <w:rPr>
                <w:lang w:val="en-US"/>
              </w:rPr>
              <w:t xml:space="preserve">(UE capability-2) Define an (optional) per-UE capability with </w:t>
            </w:r>
            <w:proofErr w:type="spellStart"/>
            <w:r w:rsidRPr="00DD2E7B">
              <w:rPr>
                <w:lang w:val="en-US"/>
              </w:rPr>
              <w:t>signalling</w:t>
            </w:r>
            <w:proofErr w:type="spellEnd"/>
            <w:r w:rsidRPr="00DD2E7B">
              <w:rPr>
                <w:lang w:val="en-US"/>
              </w:rPr>
              <w:t xml:space="preserve"> for the Tx-side aspect, where the Tx side stops transmissions for an outdated SDU based on an indication from the PDCP. FFS A UE supporting this feature shall also indicate the support of Rx-side aspect.</w:t>
            </w:r>
          </w:p>
        </w:tc>
      </w:tr>
    </w:tbl>
    <w:p w14:paraId="038D88B6" w14:textId="2F2EDA7B" w:rsidR="00002663" w:rsidRDefault="00002663">
      <w:pPr>
        <w:pStyle w:val="Doc-text2"/>
        <w:ind w:left="0" w:firstLine="0"/>
      </w:pPr>
    </w:p>
    <w:p w14:paraId="33807B20" w14:textId="63003751" w:rsidR="00B43AF3" w:rsidRDefault="00B43AF3">
      <w:pPr>
        <w:pStyle w:val="Doc-text2"/>
        <w:ind w:left="0" w:firstLine="0"/>
      </w:pPr>
    </w:p>
    <w:p w14:paraId="1A56FD36" w14:textId="77777777" w:rsidR="00B43AF3" w:rsidRPr="00B43AF3" w:rsidRDefault="00B43AF3">
      <w:pPr>
        <w:pStyle w:val="Doc-text2"/>
        <w:ind w:left="0" w:firstLine="0"/>
      </w:pPr>
    </w:p>
    <w:p w14:paraId="3C25E7D5" w14:textId="77777777" w:rsidR="00F77773" w:rsidRDefault="001739A1">
      <w:pPr>
        <w:pStyle w:val="Heading8"/>
      </w:pPr>
      <w:r>
        <w:t xml:space="preserve">Annex B – RAN2 agreements for DSR </w:t>
      </w:r>
      <w:proofErr w:type="spellStart"/>
      <w:r>
        <w:t>enh</w:t>
      </w:r>
      <w:proofErr w:type="spellEnd"/>
      <w:r>
        <w:t>.</w:t>
      </w:r>
    </w:p>
    <w:p w14:paraId="3C25E7D6"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D7" w14:textId="77777777" w:rsidR="00F77773" w:rsidRDefault="001739A1">
      <w:pPr>
        <w:pStyle w:val="Agreement"/>
      </w:pPr>
      <w:r>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DengXian"/>
        </w:rPr>
      </w:pPr>
    </w:p>
    <w:p w14:paraId="3C25E7D9"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DengXian"/>
          <w:highlight w:val="yellow"/>
        </w:rPr>
      </w:pPr>
    </w:p>
    <w:p w14:paraId="3C25E7DE"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lastRenderedPageBreak/>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DengXian"/>
        </w:rPr>
      </w:pPr>
    </w:p>
    <w:p w14:paraId="3C25E7E6"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r>
        <w:rPr>
          <w:rFonts w:eastAsia="DengXian"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 xml:space="preserve">FFS whether old and new DSR can be configured/used at the same </w:t>
      </w:r>
      <w:proofErr w:type="gramStart"/>
      <w:r>
        <w:t>time</w:t>
      </w:r>
      <w:proofErr w:type="gramEnd"/>
      <w:r>
        <w:t xml:space="preserve"> or we always use a new DSR in case there is at least one LCG configured with multiple reporting thresholds</w:t>
      </w:r>
    </w:p>
    <w:p w14:paraId="3C25E7F1" w14:textId="77777777" w:rsidR="00F77773" w:rsidRDefault="00F77773">
      <w:pPr>
        <w:rPr>
          <w:rFonts w:eastAsia="DengXian"/>
        </w:rPr>
      </w:pPr>
    </w:p>
    <w:p w14:paraId="3C25E7F2"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F3" w14:textId="77777777" w:rsidR="00F77773" w:rsidRDefault="001739A1">
      <w:pPr>
        <w:pStyle w:val="Agreement"/>
      </w:pPr>
      <w:r>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 xml:space="preserve">The existing cancelling and triggering of Rel-18 DSR </w:t>
      </w:r>
      <w:proofErr w:type="gramStart"/>
      <w:r>
        <w:t>is</w:t>
      </w:r>
      <w:proofErr w:type="gramEnd"/>
      <w:r>
        <w:t xml:space="preserve"> reused for the enhanced DSR.</w:t>
      </w:r>
    </w:p>
    <w:p w14:paraId="3C25E7F6" w14:textId="08994EE8" w:rsidR="00F77773" w:rsidRDefault="001739A1">
      <w:pPr>
        <w:pStyle w:val="Agreement"/>
      </w:pPr>
      <w:r>
        <w:t xml:space="preserve">The UE may also support including </w:t>
      </w:r>
      <w:r w:rsidR="005A3AF3">
        <w:t>c</w:t>
      </w:r>
      <w:r>
        <w:t xml:space="preserve"> in the buffer size calculation for DSR, which is a capability indicated to the NW. </w:t>
      </w:r>
    </w:p>
    <w:p w14:paraId="3C25E7F7" w14:textId="77777777" w:rsidR="00F77773" w:rsidRDefault="00F77773"/>
    <w:p w14:paraId="3C25E7F8"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TableGrid"/>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DengXian"/>
          <w:highlight w:val="yellow"/>
        </w:rPr>
      </w:pPr>
      <w:r>
        <w:rPr>
          <w:rFonts w:eastAsia="DengXian" w:hint="eastAsia"/>
          <w:highlight w:val="yellow"/>
        </w:rPr>
        <w:lastRenderedPageBreak/>
        <w:t>R</w:t>
      </w:r>
      <w:r>
        <w:rPr>
          <w:rFonts w:eastAsia="DengXian"/>
          <w:highlight w:val="yellow"/>
        </w:rPr>
        <w:t>AN2#129bis</w:t>
      </w:r>
    </w:p>
    <w:tbl>
      <w:tblPr>
        <w:tblStyle w:val="TableGrid"/>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Pr="00161A16" w:rsidRDefault="001739A1">
            <w:pPr>
              <w:pStyle w:val="Doc-text2"/>
              <w:numPr>
                <w:ilvl w:val="0"/>
                <w:numId w:val="27"/>
              </w:numPr>
              <w:rPr>
                <w:lang w:val="en-US"/>
              </w:rPr>
            </w:pPr>
            <w:r w:rsidRPr="00161A16">
              <w:rPr>
                <w:lang w:val="en-US"/>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161A16">
              <w:rPr>
                <w:lang w:val="en-US"/>
              </w:rPr>
              <w:t xml:space="preserve">During DSR data volume calculation the remaining time of retransmitted is not considered, i.e. it is always put either in the smallest configured or smallest reported threshold. </w:t>
            </w:r>
            <w:r>
              <w:t>FFS which one.</w:t>
            </w:r>
          </w:p>
          <w:p w14:paraId="3C25E807" w14:textId="77777777" w:rsidR="00F77773" w:rsidRPr="00161A16" w:rsidRDefault="001739A1">
            <w:pPr>
              <w:pStyle w:val="Doc-text2"/>
              <w:numPr>
                <w:ilvl w:val="0"/>
                <w:numId w:val="27"/>
              </w:numPr>
              <w:rPr>
                <w:lang w:val="en-US"/>
              </w:rPr>
            </w:pPr>
            <w:r w:rsidRPr="00161A16">
              <w:rPr>
                <w:lang w:val="en-US"/>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161A16" w:rsidRDefault="001739A1">
            <w:pPr>
              <w:pStyle w:val="Doc-text2"/>
              <w:numPr>
                <w:ilvl w:val="0"/>
                <w:numId w:val="27"/>
              </w:numPr>
              <w:rPr>
                <w:lang w:val="en-US"/>
              </w:rPr>
            </w:pPr>
            <w:r w:rsidRPr="00161A16">
              <w:rPr>
                <w:lang w:val="en-US"/>
              </w:rPr>
              <w:t xml:space="preserve">We will try to find a way to describe how the UE determines non-delay-reporting data ahead of delay-reporting data for delay-reporting data volume calculation. The aim is to have consistent UE </w:t>
            </w:r>
            <w:proofErr w:type="spellStart"/>
            <w:r w:rsidRPr="00161A16">
              <w:rPr>
                <w:lang w:val="en-US"/>
              </w:rPr>
              <w:t>behaviour</w:t>
            </w:r>
            <w:proofErr w:type="spellEnd"/>
            <w:r w:rsidRPr="00161A16">
              <w:rPr>
                <w:lang w:val="en-US"/>
              </w:rPr>
              <w:t xml:space="preserve"> to avoid fairness </w:t>
            </w:r>
            <w:proofErr w:type="gramStart"/>
            <w:r w:rsidRPr="00161A16">
              <w:rPr>
                <w:lang w:val="en-US"/>
              </w:rPr>
              <w:t>issues, but</w:t>
            </w:r>
            <w:proofErr w:type="gramEnd"/>
            <w:r w:rsidRPr="00161A16">
              <w:rPr>
                <w:lang w:val="en-US"/>
              </w:rPr>
              <w:t xml:space="preserve"> also consider different UE implementations.</w:t>
            </w:r>
          </w:p>
        </w:tc>
      </w:tr>
    </w:tbl>
    <w:p w14:paraId="3C25E80A" w14:textId="166D67CB" w:rsidR="00F77773" w:rsidRDefault="00F77773"/>
    <w:p w14:paraId="1C4BD919" w14:textId="77777777" w:rsidR="00161A16" w:rsidRDefault="00161A16" w:rsidP="00161A16">
      <w:pPr>
        <w:rPr>
          <w:i/>
          <w:lang w:val="en-US"/>
        </w:rPr>
      </w:pPr>
      <w:r>
        <w:rPr>
          <w:rFonts w:eastAsia="DengXian" w:hint="eastAsia"/>
          <w:highlight w:val="yellow"/>
        </w:rPr>
        <w:t>R</w:t>
      </w:r>
      <w:r>
        <w:rPr>
          <w:rFonts w:eastAsia="DengXian"/>
          <w:highlight w:val="yellow"/>
        </w:rPr>
        <w:t>AN2#130</w:t>
      </w:r>
    </w:p>
    <w:tbl>
      <w:tblPr>
        <w:tblStyle w:val="TableGrid"/>
        <w:tblW w:w="0" w:type="auto"/>
        <w:tblInd w:w="-5" w:type="dxa"/>
        <w:tblLook w:val="04A0" w:firstRow="1" w:lastRow="0" w:firstColumn="1" w:lastColumn="0" w:noHBand="0" w:noVBand="1"/>
      </w:tblPr>
      <w:tblGrid>
        <w:gridCol w:w="9636"/>
      </w:tblGrid>
      <w:tr w:rsidR="00211C34" w14:paraId="198E0CB6" w14:textId="77777777" w:rsidTr="00211C34">
        <w:tc>
          <w:tcPr>
            <w:tcW w:w="9636" w:type="dxa"/>
          </w:tcPr>
          <w:p w14:paraId="5EBBA1FE" w14:textId="77777777" w:rsidR="00211C34" w:rsidRDefault="00211C34" w:rsidP="00E04A1F">
            <w:pPr>
              <w:pStyle w:val="Doc-text2"/>
              <w:ind w:left="0" w:firstLine="0"/>
              <w:rPr>
                <w:b/>
              </w:rPr>
            </w:pPr>
            <w:r w:rsidRPr="00DA30D8">
              <w:rPr>
                <w:b/>
              </w:rPr>
              <w:t>Agreements for DSR enhancements</w:t>
            </w:r>
          </w:p>
          <w:p w14:paraId="5F428814" w14:textId="77777777" w:rsidR="00211C34" w:rsidRDefault="00211C34" w:rsidP="00211C34">
            <w:pPr>
              <w:pStyle w:val="Doc-text2"/>
              <w:numPr>
                <w:ilvl w:val="0"/>
                <w:numId w:val="31"/>
              </w:numPr>
            </w:pPr>
            <w:r>
              <w:t>(PDCP-1, RLC-5) Both PDCP and RLC consider Control PDU and/or retransmitted data into the shortest configured reporting threshold.</w:t>
            </w:r>
          </w:p>
          <w:p w14:paraId="166B5C4E" w14:textId="77777777" w:rsidR="00211C34" w:rsidRDefault="00211C34" w:rsidP="00211C34">
            <w:pPr>
              <w:pStyle w:val="Doc-text2"/>
              <w:numPr>
                <w:ilvl w:val="0"/>
                <w:numId w:val="31"/>
              </w:numPr>
            </w:pPr>
            <w:r>
              <w:t>(PDCP-1, RLC-5) The value of the remaining time field in the enhanced DSR MAC CE is set to 0, if there are only control PDUs and/or retransmitted data to be reported for the shortest configured reporting threshold of the LCG.</w:t>
            </w:r>
          </w:p>
          <w:p w14:paraId="2FC0EB89" w14:textId="77777777" w:rsidR="00211C34" w:rsidRDefault="00211C34" w:rsidP="00211C34">
            <w:pPr>
              <w:pStyle w:val="Doc-text2"/>
              <w:numPr>
                <w:ilvl w:val="0"/>
                <w:numId w:val="31"/>
              </w:numPr>
            </w:pPr>
            <w:r>
              <w:t>(PDCP-1, RLC-5) An understanding is that there will be no DSR with no data indication (i.e. indicating only volume of C-PDU and/or retransmissions for any LCG)</w:t>
            </w:r>
          </w:p>
          <w:p w14:paraId="1718C063" w14:textId="77777777" w:rsidR="00211C34" w:rsidRDefault="00211C34" w:rsidP="00211C34">
            <w:pPr>
              <w:pStyle w:val="Doc-text2"/>
              <w:numPr>
                <w:ilvl w:val="0"/>
                <w:numId w:val="31"/>
              </w:numPr>
            </w:pPr>
            <w:r>
              <w:t>(RRC-7) If at least one LCG is configured with dsr-ReportingThresList, any LCG configured with a triggering threshold shall be configured with at least one reporting threshold.</w:t>
            </w:r>
          </w:p>
          <w:p w14:paraId="2B9952BC" w14:textId="77777777" w:rsidR="00211C34" w:rsidRDefault="00211C34" w:rsidP="00211C34">
            <w:pPr>
              <w:pStyle w:val="Doc-text2"/>
              <w:numPr>
                <w:ilvl w:val="0"/>
                <w:numId w:val="31"/>
              </w:numPr>
            </w:pPr>
            <w:r>
              <w:t>New LCID is used for R19 DSR</w:t>
            </w:r>
          </w:p>
          <w:p w14:paraId="3407B5B0" w14:textId="77777777" w:rsidR="00211C34" w:rsidRDefault="00211C34" w:rsidP="00211C34">
            <w:pPr>
              <w:pStyle w:val="Doc-text2"/>
              <w:numPr>
                <w:ilvl w:val="0"/>
                <w:numId w:val="31"/>
              </w:numPr>
            </w:pPr>
            <w:r>
              <w:t>(MAC-03) For DC case, no further enhancements on DSR due to transmission of DSR MAC CE in the other MAC entity and this DSR MAC CE with the delay information of all the PDCP SDUs associated with the DSR.</w:t>
            </w:r>
          </w:p>
          <w:p w14:paraId="26D1EE0A" w14:textId="77777777" w:rsidR="00211C34" w:rsidRDefault="00211C34" w:rsidP="00211C34">
            <w:pPr>
              <w:pStyle w:val="Doc-text2"/>
              <w:numPr>
                <w:ilvl w:val="0"/>
                <w:numId w:val="31"/>
              </w:numPr>
            </w:pPr>
            <w:r>
              <w:t>(MAC-03) In DC, no enhancements are needed when a pending DSR is cancelled because all its associated PDCP SDUs have been discarded or included in a MAC PDU.</w:t>
            </w:r>
          </w:p>
          <w:p w14:paraId="5EA5CBF3" w14:textId="77777777" w:rsidR="00211C34" w:rsidRPr="00DA30D8" w:rsidRDefault="00211C34" w:rsidP="00211C34">
            <w:pPr>
              <w:pStyle w:val="Doc-text2"/>
              <w:numPr>
                <w:ilvl w:val="0"/>
                <w:numId w:val="31"/>
              </w:numPr>
            </w:pPr>
            <w:r>
              <w:t>(MAC-03) An understanding is that if MAC PDU is sent in one MAC entity, then the other MAC entity will see that there is no PDCP SDU associated with DSR and will cancel the DSR.</w:t>
            </w:r>
          </w:p>
        </w:tc>
      </w:tr>
    </w:tbl>
    <w:p w14:paraId="7E338DF7" w14:textId="1ADA37EA" w:rsidR="00161A16" w:rsidRDefault="00161A16"/>
    <w:p w14:paraId="409FD729" w14:textId="4F0E20DA" w:rsidR="00161A16" w:rsidRDefault="00161A16"/>
    <w:p w14:paraId="6C0F26AE" w14:textId="77777777" w:rsidR="00161A16" w:rsidRDefault="00161A16"/>
    <w:sectPr w:rsidR="00161A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6" w:author="Sharp(Xiao Fangying)" w:date="2025-04-29T15:00:00Z" w:initials="Sharp">
    <w:p w14:paraId="3623591B" w14:textId="77777777" w:rsidR="00761E83" w:rsidRPr="00EC161C" w:rsidRDefault="00761E83" w:rsidP="00761E83">
      <w:pPr>
        <w:pStyle w:val="CommentText"/>
      </w:pPr>
      <w:r>
        <w:rPr>
          <w:rStyle w:val="CommentReference"/>
        </w:rPr>
        <w:annotationRef/>
      </w:r>
      <w:r>
        <w:rPr>
          <w:lang w:eastAsia="zh-CN"/>
        </w:rPr>
        <w:t>To simplify the discussion and to avoid duplicated discussion as in PDCP and to make RLC spec. more clear, I think we’d better not to distinguish</w:t>
      </w:r>
      <w:r w:rsidRPr="00792B43">
        <w:rPr>
          <w:lang w:eastAsia="zh-CN"/>
        </w:rPr>
        <w:t xml:space="preserve"> </w:t>
      </w:r>
      <w:r>
        <w:rPr>
          <w:lang w:eastAsia="zh-CN"/>
        </w:rPr>
        <w:t>delay-reporting RLC SDU and non-delay-reporting RLC SDU in RLC spec.. RLC can rely on current delay reporting indication from PDCP to evaluate RLC data volume. For example, i</w:t>
      </w:r>
      <w:r>
        <w:rPr>
          <w:bCs/>
          <w:iCs/>
          <w:lang w:eastAsia="zh-CN"/>
        </w:rPr>
        <w:t xml:space="preserve">f </w:t>
      </w:r>
      <w:r>
        <w:rPr>
          <w:i/>
        </w:rPr>
        <w:t>dsr-ReportNonDelayCriticalData</w:t>
      </w:r>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i-th </w:t>
      </w:r>
      <w:r>
        <w:rPr>
          <w:bCs/>
          <w:i/>
          <w:iCs/>
        </w:rPr>
        <w:t>dsr-ReportingThreshold</w:t>
      </w:r>
      <w:r w:rsidRPr="00196C9B">
        <w:rPr>
          <w:bCs/>
          <w:iCs/>
        </w:rPr>
        <w:t>.</w:t>
      </w:r>
      <w:r>
        <w:rPr>
          <w:bCs/>
          <w:iCs/>
        </w:rPr>
        <w:t xml:space="preserve"> Otherwise, PDCP only indicates the </w:t>
      </w:r>
      <w:r>
        <w:t xml:space="preserve">delay-reporting PDCP SDUs as the delay-reporting RLC SDUs associated with the i-th </w:t>
      </w:r>
      <w:r>
        <w:rPr>
          <w:bCs/>
          <w:i/>
          <w:iCs/>
        </w:rPr>
        <w:t>dsr-ReportingThreshold</w:t>
      </w:r>
      <w:r w:rsidRPr="00196C9B">
        <w:rPr>
          <w:bCs/>
          <w:iCs/>
        </w:rPr>
        <w:t>.</w:t>
      </w:r>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47" w:author="vivo-Chenli-After RAN2#129bis-2" w:date="2025-05-04T21:54:00Z" w:initials="v">
    <w:p w14:paraId="051E436B" w14:textId="77777777" w:rsidR="00761E83" w:rsidRDefault="00761E83" w:rsidP="00761E83">
      <w:pPr>
        <w:pStyle w:val="CommentText"/>
      </w:pPr>
      <w:r>
        <w:rPr>
          <w:rStyle w:val="CommentReference"/>
        </w:rPr>
        <w:annotationRef/>
      </w:r>
      <w:r>
        <w:t xml:space="preserve">It could be discussed. </w:t>
      </w:r>
    </w:p>
    <w:p w14:paraId="750D14D8" w14:textId="77777777" w:rsidR="00761E83" w:rsidRDefault="00761E83" w:rsidP="00761E83">
      <w:pPr>
        <w:pStyle w:val="CommentText"/>
      </w:pPr>
      <w:r>
        <w:t xml:space="preserve">I originally think we anyway need to capture the related part about the non-delay critical data ahead of delay critical data, so it is better to reflect the non-delay critical data in RLC. But anyway, let’s see other companies’ view. I will keep the current modelling in RLC by now. </w:t>
      </w:r>
    </w:p>
  </w:comment>
  <w:comment w:id="244" w:author="Richard Tano" w:date="2025-06-05T13:04:00Z" w:initials="RT">
    <w:p w14:paraId="78411F3B" w14:textId="77777777" w:rsidR="00DB1F7B" w:rsidRDefault="00DB1F7B" w:rsidP="00DB1F7B">
      <w:pPr>
        <w:pStyle w:val="CommentText"/>
      </w:pPr>
      <w:r>
        <w:rPr>
          <w:rStyle w:val="CommentReference"/>
        </w:rPr>
        <w:annotationRef/>
      </w:r>
      <w:r>
        <w:t>Typo or missing?</w:t>
      </w:r>
    </w:p>
  </w:comment>
  <w:comment w:id="462" w:author="vivo-Chenli-After RAN2#130" w:date="2025-05-30T18:07:00Z" w:initials="v">
    <w:p w14:paraId="5BDBCC3A" w14:textId="39E02843" w:rsidR="00DC28EE" w:rsidRDefault="00DC28EE">
      <w:pPr>
        <w:pStyle w:val="CommentText"/>
      </w:pPr>
      <w:r>
        <w:rPr>
          <w:rStyle w:val="CommentReference"/>
        </w:rPr>
        <w:annotationRef/>
      </w:r>
      <w:r>
        <w:t xml:space="preserve">To address companies’ comment on below case: </w:t>
      </w:r>
    </w:p>
    <w:p w14:paraId="7DB629A9" w14:textId="77777777" w:rsidR="00DC28EE" w:rsidRDefault="00DC28EE">
      <w:pPr>
        <w:pStyle w:val="CommentText"/>
        <w:rPr>
          <w:rFonts w:eastAsia="DengXian"/>
        </w:rPr>
      </w:pPr>
      <w:r w:rsidRPr="0065656F">
        <w:rPr>
          <w:rFonts w:eastAsia="DengXian"/>
          <w:i/>
          <w:iCs/>
        </w:rPr>
        <w:t>when t-PollRetransmit expires, if there are only SDUs buffered whose transmissions have been stopped due to discard indication from PDCP, there is no SDU to retransmit the poll with</w:t>
      </w:r>
      <w:r w:rsidR="0065656F">
        <w:rPr>
          <w:rFonts w:eastAsia="DengXian"/>
        </w:rPr>
        <w:t>.</w:t>
      </w:r>
    </w:p>
    <w:p w14:paraId="6B1C7627" w14:textId="256CD810" w:rsidR="00772FEF" w:rsidRPr="0065656F" w:rsidRDefault="00772FEF">
      <w:pPr>
        <w:pStyle w:val="CommentText"/>
      </w:pPr>
      <w:r>
        <w:rPr>
          <w:rFonts w:eastAsia="DengXian"/>
        </w:rPr>
        <w:t xml:space="preserve">Companies are invited to provide comments on this. Thank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623591B" w15:done="0"/>
  <w15:commentEx w15:paraId="750D14D8" w15:paraIdParent="3623591B" w15:done="0"/>
  <w15:commentEx w15:paraId="78411F3B" w15:done="0"/>
  <w15:commentEx w15:paraId="6B1C762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C26083" w16cex:dateUtc="2025-05-04T13:54:00Z"/>
  <w16cex:commentExtensible w16cex:durableId="7BD0E7B5" w16cex:dateUtc="2025-06-05T11:04:00Z"/>
  <w16cex:commentExtensible w16cex:durableId="2BE47246" w16cex:dateUtc="2025-05-30T10: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623591B" w16cid:durableId="1AE3EBDD"/>
  <w16cid:commentId w16cid:paraId="750D14D8" w16cid:durableId="2BC26083"/>
  <w16cid:commentId w16cid:paraId="78411F3B" w16cid:durableId="7BD0E7B5"/>
  <w16cid:commentId w16cid:paraId="6B1C7627" w16cid:durableId="2BE4724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2B05BCC" w14:textId="77777777" w:rsidR="00C61F90" w:rsidRDefault="00C61F90">
      <w:r>
        <w:separator/>
      </w:r>
    </w:p>
  </w:endnote>
  <w:endnote w:type="continuationSeparator" w:id="0">
    <w:p w14:paraId="16D4C516" w14:textId="77777777" w:rsidR="00C61F90" w:rsidRDefault="00C61F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809C510" w14:textId="77777777" w:rsidR="00C61F90" w:rsidRDefault="00C61F90">
      <w:r>
        <w:separator/>
      </w:r>
    </w:p>
  </w:footnote>
  <w:footnote w:type="continuationSeparator" w:id="0">
    <w:p w14:paraId="3E38ACA0" w14:textId="77777777" w:rsidR="00C61F90" w:rsidRDefault="00C61F9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2DE136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7C55EE"/>
    <w:multiLevelType w:val="hybridMultilevel"/>
    <w:tmpl w:val="B11E4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10" w15:restartNumberingAfterBreak="0">
    <w:nsid w:val="280F0662"/>
    <w:multiLevelType w:val="hybridMultilevel"/>
    <w:tmpl w:val="40A0B560"/>
    <w:lvl w:ilvl="0" w:tplc="E3168942">
      <w:numFmt w:val="bullet"/>
      <w:lvlText w:val="-"/>
      <w:lvlJc w:val="left"/>
      <w:pPr>
        <w:ind w:left="644" w:hanging="360"/>
      </w:pPr>
      <w:rPr>
        <w:rFonts w:ascii="Times New Roman" w:eastAsia="SimSun" w:hAnsi="Times New Roman" w:cs="Times New Roman" w:hint="default"/>
      </w:rPr>
    </w:lvl>
    <w:lvl w:ilvl="1" w:tplc="9132C786">
      <w:start w:val="1"/>
      <w:numFmt w:val="bullet"/>
      <w:lvlText w:val="‐"/>
      <w:lvlJc w:val="left"/>
      <w:pPr>
        <w:ind w:left="1124" w:hanging="420"/>
      </w:pPr>
      <w:rPr>
        <w:rFonts w:ascii="SimSun" w:eastAsia="SimSun" w:hAnsi="SimSun" w:cs="Times New Roman" w:hint="eastAsia"/>
      </w:rPr>
    </w:lvl>
    <w:lvl w:ilvl="2" w:tplc="9132C786">
      <w:start w:val="1"/>
      <w:numFmt w:val="bullet"/>
      <w:lvlText w:val="‐"/>
      <w:lvlJc w:val="left"/>
      <w:pPr>
        <w:ind w:left="1544" w:hanging="420"/>
      </w:pPr>
      <w:rPr>
        <w:rFonts w:ascii="SimSun" w:eastAsia="SimSun" w:hAnsi="SimSun" w:cs="Times New Roman" w:hint="eastAsia"/>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4" w15:restartNumberingAfterBreak="0">
    <w:nsid w:val="3E311248"/>
    <w:multiLevelType w:val="hybridMultilevel"/>
    <w:tmpl w:val="23F0FF56"/>
    <w:lvl w:ilvl="0" w:tplc="1DC43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6"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7" w15:restartNumberingAfterBreak="0">
    <w:nsid w:val="4F857A81"/>
    <w:multiLevelType w:val="hybridMultilevel"/>
    <w:tmpl w:val="FFDE93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9"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20"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4"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5"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2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7DF612D0"/>
    <w:multiLevelType w:val="hybridMultilevel"/>
    <w:tmpl w:val="D8A6DD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76542664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6352604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81357136">
    <w:abstractNumId w:val="5"/>
  </w:num>
  <w:num w:numId="4" w16cid:durableId="855770416">
    <w:abstractNumId w:val="4"/>
  </w:num>
  <w:num w:numId="5" w16cid:durableId="1700659880">
    <w:abstractNumId w:val="21"/>
  </w:num>
  <w:num w:numId="6" w16cid:durableId="1926111649">
    <w:abstractNumId w:val="29"/>
  </w:num>
  <w:num w:numId="7" w16cid:durableId="1282416012">
    <w:abstractNumId w:val="15"/>
  </w:num>
  <w:num w:numId="8" w16cid:durableId="1050416409">
    <w:abstractNumId w:val="18"/>
  </w:num>
  <w:num w:numId="9" w16cid:durableId="6369591">
    <w:abstractNumId w:val="25"/>
  </w:num>
  <w:num w:numId="10" w16cid:durableId="341471978">
    <w:abstractNumId w:val="6"/>
  </w:num>
  <w:num w:numId="11" w16cid:durableId="1880583891">
    <w:abstractNumId w:val="28"/>
  </w:num>
  <w:num w:numId="12" w16cid:durableId="317348484">
    <w:abstractNumId w:val="16"/>
  </w:num>
  <w:num w:numId="13" w16cid:durableId="1124499054">
    <w:abstractNumId w:val="8"/>
  </w:num>
  <w:num w:numId="14" w16cid:durableId="1395348052">
    <w:abstractNumId w:val="11"/>
  </w:num>
  <w:num w:numId="15" w16cid:durableId="1519349608">
    <w:abstractNumId w:val="23"/>
  </w:num>
  <w:num w:numId="16" w16cid:durableId="1883133156">
    <w:abstractNumId w:val="22"/>
  </w:num>
  <w:num w:numId="17" w16cid:durableId="88624238">
    <w:abstractNumId w:val="2"/>
  </w:num>
  <w:num w:numId="18" w16cid:durableId="47648872">
    <w:abstractNumId w:val="1"/>
  </w:num>
  <w:num w:numId="19" w16cid:durableId="1089231377">
    <w:abstractNumId w:val="0"/>
  </w:num>
  <w:num w:numId="20" w16cid:durableId="1832142084">
    <w:abstractNumId w:val="26"/>
  </w:num>
  <w:num w:numId="21" w16cid:durableId="151384004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910144565">
    <w:abstractNumId w:val="31"/>
  </w:num>
  <w:num w:numId="23" w16cid:durableId="1446844722">
    <w:abstractNumId w:val="20"/>
  </w:num>
  <w:num w:numId="24" w16cid:durableId="1453015291">
    <w:abstractNumId w:val="19"/>
  </w:num>
  <w:num w:numId="25" w16cid:durableId="1073772796">
    <w:abstractNumId w:val="24"/>
  </w:num>
  <w:num w:numId="26" w16cid:durableId="591862192">
    <w:abstractNumId w:val="9"/>
  </w:num>
  <w:num w:numId="27" w16cid:durableId="113837267">
    <w:abstractNumId w:val="27"/>
  </w:num>
  <w:num w:numId="28" w16cid:durableId="653410068">
    <w:abstractNumId w:val="13"/>
  </w:num>
  <w:num w:numId="29" w16cid:durableId="348533353">
    <w:abstractNumId w:val="14"/>
  </w:num>
  <w:num w:numId="30" w16cid:durableId="1236430131">
    <w:abstractNumId w:val="10"/>
  </w:num>
  <w:num w:numId="31" w16cid:durableId="788935005">
    <w:abstractNumId w:val="7"/>
  </w:num>
  <w:num w:numId="32" w16cid:durableId="879392243">
    <w:abstractNumId w:val="30"/>
  </w:num>
  <w:num w:numId="33" w16cid:durableId="739016464">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Chenli">
    <w15:presenceInfo w15:providerId="None" w15:userId="vivo-Chenli"/>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vivo-Chenli-After RAN2#129bis">
    <w15:presenceInfo w15:providerId="None" w15:userId="vivo-Chenli-After RAN2#129bis"/>
  </w15:person>
  <w15:person w15:author="Richard Tano">
    <w15:presenceInfo w15:providerId="None" w15:userId="Richard Tano"/>
  </w15:person>
  <w15:person w15:author="vivo-Chenli-After RAN2#130">
    <w15:presenceInfo w15:providerId="None" w15:userId="vivo-Chenli-After RAN2#130"/>
  </w15:person>
  <w15:person w15:author="vivo-Chenli-After RAN2#129bis-3">
    <w15:presenceInfo w15:providerId="None" w15:userId="vivo-Chenli-After RAN2#129bis-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773"/>
    <w:rsid w:val="00000770"/>
    <w:rsid w:val="00000FA9"/>
    <w:rsid w:val="00002663"/>
    <w:rsid w:val="00007525"/>
    <w:rsid w:val="000119B0"/>
    <w:rsid w:val="000148C4"/>
    <w:rsid w:val="00032256"/>
    <w:rsid w:val="00045EC1"/>
    <w:rsid w:val="00057092"/>
    <w:rsid w:val="00071F40"/>
    <w:rsid w:val="000750CB"/>
    <w:rsid w:val="00075A83"/>
    <w:rsid w:val="00080162"/>
    <w:rsid w:val="000844C3"/>
    <w:rsid w:val="00094E78"/>
    <w:rsid w:val="00095F90"/>
    <w:rsid w:val="00097A3C"/>
    <w:rsid w:val="000F0274"/>
    <w:rsid w:val="000F30C0"/>
    <w:rsid w:val="001034F9"/>
    <w:rsid w:val="001309B4"/>
    <w:rsid w:val="00134A80"/>
    <w:rsid w:val="00134C2F"/>
    <w:rsid w:val="00135D4D"/>
    <w:rsid w:val="00161A16"/>
    <w:rsid w:val="001621EE"/>
    <w:rsid w:val="00163366"/>
    <w:rsid w:val="00164DD0"/>
    <w:rsid w:val="00170F86"/>
    <w:rsid w:val="001739A1"/>
    <w:rsid w:val="001753F1"/>
    <w:rsid w:val="00191D52"/>
    <w:rsid w:val="00194454"/>
    <w:rsid w:val="001B3353"/>
    <w:rsid w:val="001C0893"/>
    <w:rsid w:val="00205AC0"/>
    <w:rsid w:val="00210954"/>
    <w:rsid w:val="00211C34"/>
    <w:rsid w:val="0021382A"/>
    <w:rsid w:val="00222384"/>
    <w:rsid w:val="002266F9"/>
    <w:rsid w:val="0024508A"/>
    <w:rsid w:val="00257D77"/>
    <w:rsid w:val="00272F81"/>
    <w:rsid w:val="00281509"/>
    <w:rsid w:val="00290B7B"/>
    <w:rsid w:val="002A5332"/>
    <w:rsid w:val="002B7407"/>
    <w:rsid w:val="002C5E6E"/>
    <w:rsid w:val="002D5C18"/>
    <w:rsid w:val="002D7DD3"/>
    <w:rsid w:val="002E16A9"/>
    <w:rsid w:val="002F3676"/>
    <w:rsid w:val="002F3A22"/>
    <w:rsid w:val="00302E26"/>
    <w:rsid w:val="00302EE9"/>
    <w:rsid w:val="0031016A"/>
    <w:rsid w:val="00311F4F"/>
    <w:rsid w:val="003174BD"/>
    <w:rsid w:val="00325F83"/>
    <w:rsid w:val="00331D8E"/>
    <w:rsid w:val="00335466"/>
    <w:rsid w:val="0033553C"/>
    <w:rsid w:val="0036086A"/>
    <w:rsid w:val="00362677"/>
    <w:rsid w:val="0036284E"/>
    <w:rsid w:val="00365A50"/>
    <w:rsid w:val="003723D3"/>
    <w:rsid w:val="00373CCE"/>
    <w:rsid w:val="00392ACE"/>
    <w:rsid w:val="003A064E"/>
    <w:rsid w:val="003B2F08"/>
    <w:rsid w:val="003E014E"/>
    <w:rsid w:val="003E796E"/>
    <w:rsid w:val="003E79E5"/>
    <w:rsid w:val="00400C67"/>
    <w:rsid w:val="00405632"/>
    <w:rsid w:val="0040673D"/>
    <w:rsid w:val="00423CC9"/>
    <w:rsid w:val="00424A56"/>
    <w:rsid w:val="00431642"/>
    <w:rsid w:val="00435802"/>
    <w:rsid w:val="004360D4"/>
    <w:rsid w:val="00437EA5"/>
    <w:rsid w:val="004504A2"/>
    <w:rsid w:val="00457A9B"/>
    <w:rsid w:val="00474367"/>
    <w:rsid w:val="00480535"/>
    <w:rsid w:val="004A19D0"/>
    <w:rsid w:val="004A2844"/>
    <w:rsid w:val="004A3A92"/>
    <w:rsid w:val="004A3F67"/>
    <w:rsid w:val="004B761C"/>
    <w:rsid w:val="004C3977"/>
    <w:rsid w:val="004D2D5B"/>
    <w:rsid w:val="004E4C56"/>
    <w:rsid w:val="004E51E7"/>
    <w:rsid w:val="004F1F64"/>
    <w:rsid w:val="004F549B"/>
    <w:rsid w:val="004F72A1"/>
    <w:rsid w:val="00503EAB"/>
    <w:rsid w:val="00516AB7"/>
    <w:rsid w:val="005505E9"/>
    <w:rsid w:val="00561734"/>
    <w:rsid w:val="005630FE"/>
    <w:rsid w:val="00564022"/>
    <w:rsid w:val="00566C55"/>
    <w:rsid w:val="00581DB0"/>
    <w:rsid w:val="00594E1D"/>
    <w:rsid w:val="005A3AF3"/>
    <w:rsid w:val="005B40E2"/>
    <w:rsid w:val="005C5C6C"/>
    <w:rsid w:val="005D3F86"/>
    <w:rsid w:val="005D6D9E"/>
    <w:rsid w:val="005F1D5D"/>
    <w:rsid w:val="005F2D6E"/>
    <w:rsid w:val="005F4C45"/>
    <w:rsid w:val="00600AF1"/>
    <w:rsid w:val="00600FDC"/>
    <w:rsid w:val="00620F74"/>
    <w:rsid w:val="00626E17"/>
    <w:rsid w:val="006336B6"/>
    <w:rsid w:val="0064664B"/>
    <w:rsid w:val="0065656F"/>
    <w:rsid w:val="00674738"/>
    <w:rsid w:val="00674A3F"/>
    <w:rsid w:val="00674E9B"/>
    <w:rsid w:val="00686B7B"/>
    <w:rsid w:val="00687616"/>
    <w:rsid w:val="00690737"/>
    <w:rsid w:val="006926DC"/>
    <w:rsid w:val="00693C48"/>
    <w:rsid w:val="006974D8"/>
    <w:rsid w:val="006D1570"/>
    <w:rsid w:val="006D25C0"/>
    <w:rsid w:val="006D5E77"/>
    <w:rsid w:val="006D7FF7"/>
    <w:rsid w:val="006E4A8B"/>
    <w:rsid w:val="006E5ECD"/>
    <w:rsid w:val="0070191C"/>
    <w:rsid w:val="0070273A"/>
    <w:rsid w:val="007105E9"/>
    <w:rsid w:val="007109D7"/>
    <w:rsid w:val="00710A14"/>
    <w:rsid w:val="007159A7"/>
    <w:rsid w:val="007166ED"/>
    <w:rsid w:val="00737913"/>
    <w:rsid w:val="00761E83"/>
    <w:rsid w:val="00772FEF"/>
    <w:rsid w:val="00780140"/>
    <w:rsid w:val="007810B6"/>
    <w:rsid w:val="0078582B"/>
    <w:rsid w:val="007B2566"/>
    <w:rsid w:val="007B79DD"/>
    <w:rsid w:val="007C09FF"/>
    <w:rsid w:val="007C1A07"/>
    <w:rsid w:val="007C4241"/>
    <w:rsid w:val="007C7AFF"/>
    <w:rsid w:val="007D189D"/>
    <w:rsid w:val="007D2C39"/>
    <w:rsid w:val="007D2E7F"/>
    <w:rsid w:val="007D2FBB"/>
    <w:rsid w:val="007D5726"/>
    <w:rsid w:val="007D682E"/>
    <w:rsid w:val="007F72D8"/>
    <w:rsid w:val="008008F7"/>
    <w:rsid w:val="00803B84"/>
    <w:rsid w:val="00807574"/>
    <w:rsid w:val="0081516D"/>
    <w:rsid w:val="008203A2"/>
    <w:rsid w:val="0083039F"/>
    <w:rsid w:val="00832BC7"/>
    <w:rsid w:val="008355BC"/>
    <w:rsid w:val="00837C40"/>
    <w:rsid w:val="00842835"/>
    <w:rsid w:val="008431FD"/>
    <w:rsid w:val="0085290E"/>
    <w:rsid w:val="00872F0F"/>
    <w:rsid w:val="00873CDB"/>
    <w:rsid w:val="00882ECE"/>
    <w:rsid w:val="0089053F"/>
    <w:rsid w:val="008A133E"/>
    <w:rsid w:val="008B0C40"/>
    <w:rsid w:val="008B5EFC"/>
    <w:rsid w:val="008B782F"/>
    <w:rsid w:val="008E708E"/>
    <w:rsid w:val="00924F38"/>
    <w:rsid w:val="00925B75"/>
    <w:rsid w:val="00927A93"/>
    <w:rsid w:val="00953B82"/>
    <w:rsid w:val="0096624C"/>
    <w:rsid w:val="00970EB2"/>
    <w:rsid w:val="00983FB7"/>
    <w:rsid w:val="00985829"/>
    <w:rsid w:val="00990B71"/>
    <w:rsid w:val="009B006E"/>
    <w:rsid w:val="009D4E9D"/>
    <w:rsid w:val="009D68F2"/>
    <w:rsid w:val="009F3D90"/>
    <w:rsid w:val="009F47EB"/>
    <w:rsid w:val="00A001A5"/>
    <w:rsid w:val="00A013C9"/>
    <w:rsid w:val="00A07D22"/>
    <w:rsid w:val="00A17776"/>
    <w:rsid w:val="00A2380C"/>
    <w:rsid w:val="00A322ED"/>
    <w:rsid w:val="00A53916"/>
    <w:rsid w:val="00A6000D"/>
    <w:rsid w:val="00A615F5"/>
    <w:rsid w:val="00A623BD"/>
    <w:rsid w:val="00A62587"/>
    <w:rsid w:val="00A62E12"/>
    <w:rsid w:val="00A65B96"/>
    <w:rsid w:val="00A8692E"/>
    <w:rsid w:val="00AA466F"/>
    <w:rsid w:val="00AB0575"/>
    <w:rsid w:val="00AB2F88"/>
    <w:rsid w:val="00AC1970"/>
    <w:rsid w:val="00AD1505"/>
    <w:rsid w:val="00AD4A50"/>
    <w:rsid w:val="00AF53CB"/>
    <w:rsid w:val="00B01A04"/>
    <w:rsid w:val="00B05BBC"/>
    <w:rsid w:val="00B12AEF"/>
    <w:rsid w:val="00B1313E"/>
    <w:rsid w:val="00B15E65"/>
    <w:rsid w:val="00B30CDF"/>
    <w:rsid w:val="00B3100D"/>
    <w:rsid w:val="00B315A4"/>
    <w:rsid w:val="00B42DDD"/>
    <w:rsid w:val="00B43AF3"/>
    <w:rsid w:val="00B527A3"/>
    <w:rsid w:val="00B54733"/>
    <w:rsid w:val="00B60092"/>
    <w:rsid w:val="00B61C50"/>
    <w:rsid w:val="00B726F8"/>
    <w:rsid w:val="00B92AAB"/>
    <w:rsid w:val="00B97937"/>
    <w:rsid w:val="00BA24D4"/>
    <w:rsid w:val="00BA4135"/>
    <w:rsid w:val="00BB059C"/>
    <w:rsid w:val="00BB064C"/>
    <w:rsid w:val="00BB6976"/>
    <w:rsid w:val="00BD3486"/>
    <w:rsid w:val="00BF0301"/>
    <w:rsid w:val="00BF58B2"/>
    <w:rsid w:val="00C03CFA"/>
    <w:rsid w:val="00C302A9"/>
    <w:rsid w:val="00C318C8"/>
    <w:rsid w:val="00C42160"/>
    <w:rsid w:val="00C5456E"/>
    <w:rsid w:val="00C551D2"/>
    <w:rsid w:val="00C61654"/>
    <w:rsid w:val="00C61F90"/>
    <w:rsid w:val="00C64231"/>
    <w:rsid w:val="00C65AEB"/>
    <w:rsid w:val="00C837E9"/>
    <w:rsid w:val="00C85C0D"/>
    <w:rsid w:val="00CB75F9"/>
    <w:rsid w:val="00CC6D8A"/>
    <w:rsid w:val="00CD465B"/>
    <w:rsid w:val="00CE1E90"/>
    <w:rsid w:val="00CF1B07"/>
    <w:rsid w:val="00CF1B88"/>
    <w:rsid w:val="00D037DF"/>
    <w:rsid w:val="00D1640E"/>
    <w:rsid w:val="00D30D32"/>
    <w:rsid w:val="00D32B28"/>
    <w:rsid w:val="00D347EC"/>
    <w:rsid w:val="00D35E50"/>
    <w:rsid w:val="00D67FF9"/>
    <w:rsid w:val="00D71B8A"/>
    <w:rsid w:val="00D935A3"/>
    <w:rsid w:val="00DA2021"/>
    <w:rsid w:val="00DB1F7B"/>
    <w:rsid w:val="00DB37F7"/>
    <w:rsid w:val="00DC28EE"/>
    <w:rsid w:val="00DC5330"/>
    <w:rsid w:val="00DC54F4"/>
    <w:rsid w:val="00DD5F0C"/>
    <w:rsid w:val="00DD71D3"/>
    <w:rsid w:val="00E1034D"/>
    <w:rsid w:val="00E16C97"/>
    <w:rsid w:val="00E227E8"/>
    <w:rsid w:val="00E34397"/>
    <w:rsid w:val="00E4434E"/>
    <w:rsid w:val="00E543AD"/>
    <w:rsid w:val="00E67513"/>
    <w:rsid w:val="00E73F43"/>
    <w:rsid w:val="00E80CEE"/>
    <w:rsid w:val="00E83C73"/>
    <w:rsid w:val="00E87741"/>
    <w:rsid w:val="00E97484"/>
    <w:rsid w:val="00EA135C"/>
    <w:rsid w:val="00EA1B78"/>
    <w:rsid w:val="00EA747F"/>
    <w:rsid w:val="00EB6F40"/>
    <w:rsid w:val="00EC161C"/>
    <w:rsid w:val="00EC3914"/>
    <w:rsid w:val="00EC637F"/>
    <w:rsid w:val="00ED732B"/>
    <w:rsid w:val="00EF0D7D"/>
    <w:rsid w:val="00EF3EE7"/>
    <w:rsid w:val="00F03C0E"/>
    <w:rsid w:val="00F06EC2"/>
    <w:rsid w:val="00F12C0B"/>
    <w:rsid w:val="00F13272"/>
    <w:rsid w:val="00F22162"/>
    <w:rsid w:val="00F246E6"/>
    <w:rsid w:val="00F256ED"/>
    <w:rsid w:val="00F3610C"/>
    <w:rsid w:val="00F53590"/>
    <w:rsid w:val="00F73E5A"/>
    <w:rsid w:val="00F744A5"/>
    <w:rsid w:val="00F77773"/>
    <w:rsid w:val="00FA1F42"/>
    <w:rsid w:val="00FA59EC"/>
    <w:rsid w:val="00FB05DD"/>
    <w:rsid w:val="00FB561F"/>
    <w:rsid w:val="00FB686C"/>
    <w:rsid w:val="00FD102F"/>
    <w:rsid w:val="00FE0685"/>
    <w:rsid w:val="00FE79DE"/>
    <w:rsid w:val="00FF52E9"/>
    <w:rsid w:val="00FF55B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Pr>
      <w:rFonts w:ascii="Arial" w:hAnsi="Arial"/>
      <w:sz w:val="24"/>
    </w:rPr>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List">
    <w:name w:val="List"/>
    <w:basedOn w:val="Normal"/>
    <w:pPr>
      <w:ind w:left="568" w:hanging="284"/>
    </w:pPr>
  </w:style>
  <w:style w:type="character" w:customStyle="1" w:styleId="B1Char">
    <w:name w:val="B1 Char"/>
    <w:link w:val="B1"/>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style>
  <w:style w:type="paragraph" w:customStyle="1" w:styleId="B4">
    <w:name w:val="B4"/>
    <w:basedOn w:val="List4"/>
    <w:link w:val="B4Char"/>
  </w:style>
  <w:style w:type="paragraph" w:styleId="List4">
    <w:name w:val="List 4"/>
    <w:basedOn w:val="List3"/>
    <w:pPr>
      <w:ind w:left="1418"/>
    </w:pPr>
  </w:style>
  <w:style w:type="character" w:customStyle="1" w:styleId="B4Char">
    <w:name w:val="B4 Char"/>
    <w:link w:val="B4"/>
  </w:style>
  <w:style w:type="paragraph" w:customStyle="1" w:styleId="B5">
    <w:name w:val="B5"/>
    <w:basedOn w:val="List5"/>
  </w:style>
  <w:style w:type="paragraph" w:styleId="List5">
    <w:name w:val="List 5"/>
    <w:basedOn w:val="List4"/>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Revision">
    <w:name w:val="Revision"/>
    <w:hidden/>
    <w:uiPriority w:val="99"/>
    <w:semiHidden/>
    <w:rPr>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BalloonText">
    <w:name w:val="Balloon Text"/>
    <w:basedOn w:val="Normal"/>
    <w:link w:val="BalloonTextChar"/>
    <w:pPr>
      <w:spacing w:after="0"/>
    </w:pPr>
    <w:rPr>
      <w:rFonts w:ascii="Tahoma" w:hAnsi="Tahoma" w:cs="Tahoma"/>
      <w:sz w:val="16"/>
      <w:szCs w:val="16"/>
    </w:rPr>
  </w:style>
  <w:style w:type="character" w:customStyle="1" w:styleId="BalloonTextChar">
    <w:name w:val="Balloon Text Char"/>
    <w:basedOn w:val="DefaultParagraphFont"/>
    <w:link w:val="BalloonText"/>
    <w:rPr>
      <w:rFonts w:ascii="Tahoma" w:hAnsi="Tahoma" w:cs="Tahoma"/>
      <w:sz w:val="16"/>
      <w:szCs w:val="16"/>
    </w:rPr>
  </w:style>
  <w:style w:type="character" w:customStyle="1" w:styleId="EXChar">
    <w:name w:val="EX Char"/>
    <w:link w:val="EX"/>
    <w:qFormat/>
    <w:locked/>
  </w:style>
  <w:style w:type="character" w:styleId="Hyperlink">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TableGrid">
    <w:name w:val="Table Grid"/>
    <w:basedOn w:val="TableNormal"/>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Normal"/>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CommentReference">
    <w:name w:val="annotation reference"/>
    <w:basedOn w:val="DefaultParagraphFont"/>
    <w:rPr>
      <w:sz w:val="18"/>
      <w:szCs w:val="18"/>
    </w:rPr>
  </w:style>
  <w:style w:type="paragraph" w:styleId="CommentText">
    <w:name w:val="annotation text"/>
    <w:basedOn w:val="Normal"/>
    <w:link w:val="CommentTextChar"/>
  </w:style>
  <w:style w:type="character" w:customStyle="1" w:styleId="CommentTextChar">
    <w:name w:val="Comment Text Char"/>
    <w:basedOn w:val="DefaultParagraphFont"/>
    <w:link w:val="CommentText"/>
  </w:style>
  <w:style w:type="paragraph" w:styleId="CommentSubject">
    <w:name w:val="annotation subject"/>
    <w:basedOn w:val="CommentText"/>
    <w:next w:val="CommentText"/>
    <w:link w:val="CommentSubjectChar"/>
    <w:rPr>
      <w:b/>
      <w:bCs/>
    </w:rPr>
  </w:style>
  <w:style w:type="character" w:customStyle="1" w:styleId="CommentSubjectChar">
    <w:name w:val="Comment Subject Char"/>
    <w:basedOn w:val="CommentTextChar"/>
    <w:link w:val="CommentSubject"/>
    <w:rPr>
      <w:b/>
      <w:bCs/>
    </w:rPr>
  </w:style>
  <w:style w:type="paragraph" w:styleId="Bibliography">
    <w:name w:val="Bibliography"/>
    <w:basedOn w:val="Normal"/>
    <w:next w:val="Normal"/>
    <w:uiPriority w:val="37"/>
    <w:semiHidden/>
    <w:unhideWhenUsed/>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pPr>
      <w:spacing w:after="120"/>
    </w:pPr>
  </w:style>
  <w:style w:type="character" w:customStyle="1" w:styleId="BodyTextChar">
    <w:name w:val="Body Text Char"/>
    <w:basedOn w:val="DefaultParagraphFont"/>
    <w:link w:val="BodyText"/>
  </w:style>
  <w:style w:type="paragraph" w:styleId="BodyText2">
    <w:name w:val="Body Text 2"/>
    <w:basedOn w:val="Normal"/>
    <w:link w:val="BodyText2Char"/>
    <w:pPr>
      <w:spacing w:after="120" w:line="480" w:lineRule="auto"/>
    </w:pPr>
  </w:style>
  <w:style w:type="character" w:customStyle="1" w:styleId="BodyText2Char">
    <w:name w:val="Body Text 2 Char"/>
    <w:basedOn w:val="DefaultParagraphFont"/>
    <w:link w:val="BodyText2"/>
  </w:style>
  <w:style w:type="paragraph" w:styleId="BodyText3">
    <w:name w:val="Body Text 3"/>
    <w:basedOn w:val="Normal"/>
    <w:link w:val="BodyText3Char"/>
    <w:pPr>
      <w:spacing w:after="120"/>
    </w:pPr>
    <w:rPr>
      <w:sz w:val="16"/>
      <w:szCs w:val="16"/>
    </w:rPr>
  </w:style>
  <w:style w:type="character" w:customStyle="1" w:styleId="BodyText3Char">
    <w:name w:val="Body Text 3 Char"/>
    <w:basedOn w:val="DefaultParagraphFont"/>
    <w:link w:val="BodyText3"/>
    <w:rPr>
      <w:sz w:val="16"/>
      <w:szCs w:val="16"/>
    </w:rPr>
  </w:style>
  <w:style w:type="paragraph" w:styleId="BodyTextFirstIndent">
    <w:name w:val="Body Text First Indent"/>
    <w:basedOn w:val="BodyText"/>
    <w:link w:val="BodyTextFirstIndentChar"/>
    <w:pPr>
      <w:spacing w:after="180"/>
      <w:ind w:firstLine="360"/>
    </w:pPr>
  </w:style>
  <w:style w:type="character" w:customStyle="1" w:styleId="BodyTextFirstIndentChar">
    <w:name w:val="Body Text First Indent Char"/>
    <w:basedOn w:val="BodyTextChar"/>
    <w:link w:val="BodyTextFirstIndent"/>
  </w:style>
  <w:style w:type="paragraph" w:styleId="BodyTextIndent">
    <w:name w:val="Body Text Indent"/>
    <w:basedOn w:val="Normal"/>
    <w:link w:val="BodyTextIndentChar"/>
    <w:pPr>
      <w:spacing w:after="120"/>
      <w:ind w:left="283"/>
    </w:pPr>
  </w:style>
  <w:style w:type="character" w:customStyle="1" w:styleId="BodyTextIndentChar">
    <w:name w:val="Body Text Indent Char"/>
    <w:basedOn w:val="DefaultParagraphFont"/>
    <w:link w:val="BodyTextIndent"/>
  </w:style>
  <w:style w:type="paragraph" w:styleId="BodyTextFirstIndent2">
    <w:name w:val="Body Text First Indent 2"/>
    <w:basedOn w:val="BodyTextIndent"/>
    <w:link w:val="BodyTextFirstIndent2Char"/>
    <w:pPr>
      <w:spacing w:after="180"/>
      <w:ind w:left="360" w:firstLine="360"/>
    </w:pPr>
  </w:style>
  <w:style w:type="character" w:customStyle="1" w:styleId="BodyTextFirstIndent2Char">
    <w:name w:val="Body Text First Indent 2 Char"/>
    <w:basedOn w:val="BodyTextIndentChar"/>
    <w:link w:val="BodyTextFirstIndent2"/>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basedOn w:val="DefaultParagraphFont"/>
    <w:link w:val="BodyTextIndent2"/>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basedOn w:val="DefaultParagraphFont"/>
    <w:link w:val="BodyTextIndent3"/>
    <w:rPr>
      <w:sz w:val="16"/>
      <w:szCs w:val="16"/>
    </w:r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Closing">
    <w:name w:val="Closing"/>
    <w:basedOn w:val="Normal"/>
    <w:link w:val="ClosingChar"/>
    <w:pPr>
      <w:spacing w:after="0"/>
      <w:ind w:left="4252"/>
    </w:pPr>
  </w:style>
  <w:style w:type="character" w:customStyle="1" w:styleId="ClosingChar">
    <w:name w:val="Closing Char"/>
    <w:basedOn w:val="DefaultParagraphFont"/>
    <w:link w:val="Closing"/>
  </w:style>
  <w:style w:type="paragraph" w:styleId="Date">
    <w:name w:val="Date"/>
    <w:basedOn w:val="Normal"/>
    <w:next w:val="Normal"/>
    <w:link w:val="DateChar"/>
  </w:style>
  <w:style w:type="character" w:customStyle="1" w:styleId="DateChar">
    <w:name w:val="Date Char"/>
    <w:basedOn w:val="DefaultParagraphFont"/>
    <w:link w:val="Date"/>
  </w:style>
  <w:style w:type="paragraph" w:styleId="DocumentMap">
    <w:name w:val="Document Map"/>
    <w:basedOn w:val="Normal"/>
    <w:link w:val="DocumentMapChar"/>
    <w:pPr>
      <w:spacing w:after="0"/>
    </w:pPr>
    <w:rPr>
      <w:rFonts w:ascii="Helvetica" w:hAnsi="Helvetica"/>
      <w:sz w:val="26"/>
      <w:szCs w:val="26"/>
    </w:rPr>
  </w:style>
  <w:style w:type="character" w:customStyle="1" w:styleId="DocumentMapChar">
    <w:name w:val="Document Map Char"/>
    <w:basedOn w:val="DefaultParagraphFont"/>
    <w:link w:val="DocumentMap"/>
    <w:rPr>
      <w:rFonts w:ascii="Helvetica" w:hAnsi="Helvetica"/>
      <w:sz w:val="26"/>
      <w:szCs w:val="26"/>
    </w:rPr>
  </w:style>
  <w:style w:type="paragraph" w:styleId="E-mailSignature">
    <w:name w:val="E-mail Signature"/>
    <w:basedOn w:val="Normal"/>
    <w:link w:val="E-mailSignatureChar"/>
    <w:pPr>
      <w:spacing w:after="0"/>
    </w:pPr>
  </w:style>
  <w:style w:type="character" w:customStyle="1" w:styleId="E-mailSignatureChar">
    <w:name w:val="E-mail Signature Char"/>
    <w:basedOn w:val="DefaultParagraphFont"/>
    <w:link w:val="E-mailSignature"/>
  </w:style>
  <w:style w:type="paragraph" w:styleId="EndnoteText">
    <w:name w:val="endnote text"/>
    <w:basedOn w:val="Normal"/>
    <w:link w:val="EndnoteTextChar"/>
    <w:pPr>
      <w:spacing w:after="0"/>
    </w:pPr>
  </w:style>
  <w:style w:type="character" w:customStyle="1" w:styleId="EndnoteTextChar">
    <w:name w:val="Endnote Text Char"/>
    <w:basedOn w:val="DefaultParagraphFont"/>
    <w:link w:val="EndnoteText"/>
  </w:style>
  <w:style w:type="paragraph" w:styleId="EnvelopeAddress">
    <w:name w:val="envelope address"/>
    <w:basedOn w:val="Normal"/>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pPr>
      <w:spacing w:after="0"/>
    </w:pPr>
    <w:rPr>
      <w:rFonts w:asciiTheme="majorHAnsi" w:eastAsiaTheme="majorEastAsia" w:hAnsiTheme="majorHAnsi" w:cstheme="majorBidi"/>
    </w:rPr>
  </w:style>
  <w:style w:type="paragraph" w:styleId="HTMLAddress">
    <w:name w:val="HTML Address"/>
    <w:basedOn w:val="Normal"/>
    <w:link w:val="HTMLAddressChar"/>
    <w:pPr>
      <w:spacing w:after="0"/>
    </w:pPr>
    <w:rPr>
      <w:i/>
      <w:iCs/>
    </w:rPr>
  </w:style>
  <w:style w:type="character" w:customStyle="1" w:styleId="HTMLAddressChar">
    <w:name w:val="HTML Address Char"/>
    <w:basedOn w:val="DefaultParagraphFont"/>
    <w:link w:val="HTMLAddress"/>
    <w:rPr>
      <w:i/>
      <w:iCs/>
    </w:rPr>
  </w:style>
  <w:style w:type="paragraph" w:styleId="HTMLPreformatted">
    <w:name w:val="HTML Preformatted"/>
    <w:basedOn w:val="Normal"/>
    <w:link w:val="HTMLPreformattedChar"/>
    <w:pPr>
      <w:spacing w:after="0"/>
    </w:pPr>
    <w:rPr>
      <w:rFonts w:ascii="Consolas" w:hAnsi="Consolas" w:cs="Consolas"/>
    </w:rPr>
  </w:style>
  <w:style w:type="character" w:customStyle="1" w:styleId="HTMLPreformattedChar">
    <w:name w:val="HTML Preformatted Char"/>
    <w:basedOn w:val="DefaultParagraphFont"/>
    <w:link w:val="HTMLPreformatted"/>
    <w:rPr>
      <w:rFonts w:ascii="Consolas" w:hAnsi="Consolas" w:cs="Consolas"/>
    </w:rPr>
  </w:style>
  <w:style w:type="paragraph" w:styleId="Index3">
    <w:name w:val="index 3"/>
    <w:basedOn w:val="Normal"/>
    <w:next w:val="Normal"/>
    <w:pPr>
      <w:spacing w:after="0"/>
      <w:ind w:left="600" w:hanging="200"/>
    </w:pPr>
  </w:style>
  <w:style w:type="paragraph" w:styleId="Index4">
    <w:name w:val="index 4"/>
    <w:basedOn w:val="Normal"/>
    <w:next w:val="Normal"/>
    <w:pPr>
      <w:spacing w:after="0"/>
      <w:ind w:left="800" w:hanging="200"/>
    </w:pPr>
  </w:style>
  <w:style w:type="paragraph" w:styleId="Index5">
    <w:name w:val="index 5"/>
    <w:basedOn w:val="Normal"/>
    <w:next w:val="Normal"/>
    <w:pPr>
      <w:spacing w:after="0"/>
      <w:ind w:left="1000" w:hanging="200"/>
    </w:pPr>
  </w:style>
  <w:style w:type="paragraph" w:styleId="Index6">
    <w:name w:val="index 6"/>
    <w:basedOn w:val="Normal"/>
    <w:next w:val="Normal"/>
    <w:pPr>
      <w:spacing w:after="0"/>
      <w:ind w:left="1200" w:hanging="200"/>
    </w:pPr>
  </w:style>
  <w:style w:type="paragraph" w:styleId="Index7">
    <w:name w:val="index 7"/>
    <w:basedOn w:val="Normal"/>
    <w:next w:val="Normal"/>
    <w:pPr>
      <w:spacing w:after="0"/>
      <w:ind w:left="1400" w:hanging="200"/>
    </w:pPr>
  </w:style>
  <w:style w:type="paragraph" w:styleId="Index8">
    <w:name w:val="index 8"/>
    <w:basedOn w:val="Normal"/>
    <w:next w:val="Normal"/>
    <w:pPr>
      <w:spacing w:after="0"/>
      <w:ind w:left="1600" w:hanging="200"/>
    </w:pPr>
  </w:style>
  <w:style w:type="paragraph" w:styleId="Index9">
    <w:name w:val="index 9"/>
    <w:basedOn w:val="Normal"/>
    <w:next w:val="Normal"/>
    <w:pPr>
      <w:spacing w:after="0"/>
      <w:ind w:left="1800" w:hanging="200"/>
    </w:pPr>
  </w:style>
  <w:style w:type="paragraph" w:styleId="IndexHeading">
    <w:name w:val="index heading"/>
    <w:basedOn w:val="Normal"/>
    <w:next w:val="Index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Pr>
      <w:i/>
      <w:iCs/>
      <w:color w:val="4472C4" w:themeColor="accent1"/>
    </w:rPr>
  </w:style>
  <w:style w:type="paragraph" w:styleId="ListContinue">
    <w:name w:val="List Continue"/>
    <w:basedOn w:val="Normal"/>
    <w:pPr>
      <w:spacing w:after="120"/>
      <w:ind w:left="283"/>
      <w:contextualSpacing/>
    </w:pPr>
  </w:style>
  <w:style w:type="paragraph" w:styleId="ListContinue2">
    <w:name w:val="List Continue 2"/>
    <w:basedOn w:val="Normal"/>
    <w:pPr>
      <w:spacing w:after="120"/>
      <w:ind w:left="566"/>
      <w:contextualSpacing/>
    </w:pPr>
  </w:style>
  <w:style w:type="paragraph" w:styleId="ListContinue3">
    <w:name w:val="List Continue 3"/>
    <w:basedOn w:val="Normal"/>
    <w:pPr>
      <w:spacing w:after="120"/>
      <w:ind w:left="849"/>
      <w:contextualSpacing/>
    </w:pPr>
  </w:style>
  <w:style w:type="paragraph" w:styleId="ListContinue4">
    <w:name w:val="List Continue 4"/>
    <w:basedOn w:val="Normal"/>
    <w:pPr>
      <w:spacing w:after="120"/>
      <w:ind w:left="1132"/>
      <w:contextualSpacing/>
    </w:pPr>
  </w:style>
  <w:style w:type="paragraph" w:styleId="ListContinue5">
    <w:name w:val="List Continue 5"/>
    <w:basedOn w:val="Normal"/>
    <w:pPr>
      <w:spacing w:after="120"/>
      <w:ind w:left="1415"/>
      <w:contextualSpacing/>
    </w:pPr>
  </w:style>
  <w:style w:type="paragraph" w:styleId="ListNumber3">
    <w:name w:val="List Number 3"/>
    <w:basedOn w:val="Normal"/>
    <w:pPr>
      <w:numPr>
        <w:numId w:val="17"/>
      </w:numPr>
      <w:contextualSpacing/>
    </w:pPr>
  </w:style>
  <w:style w:type="paragraph" w:styleId="ListNumber4">
    <w:name w:val="List Number 4"/>
    <w:basedOn w:val="Normal"/>
    <w:pPr>
      <w:numPr>
        <w:numId w:val="18"/>
      </w:numPr>
      <w:contextualSpacing/>
    </w:pPr>
  </w:style>
  <w:style w:type="paragraph" w:styleId="ListNumber5">
    <w:name w:val="List Number 5"/>
    <w:basedOn w:val="Normal"/>
    <w:pPr>
      <w:numPr>
        <w:numId w:val="19"/>
      </w:numPr>
      <w:contextualSpacing/>
    </w:pPr>
  </w:style>
  <w:style w:type="paragraph" w:styleId="ListParagraph">
    <w:name w:val="List Paragraph"/>
    <w:basedOn w:val="Normal"/>
    <w:uiPriority w:val="34"/>
    <w:qFormat/>
    <w:pPr>
      <w:ind w:left="720"/>
      <w:contextualSpacing/>
    </w:pPr>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MacroTextChar">
    <w:name w:val="Macro Text Char"/>
    <w:basedOn w:val="DefaultParagraphFont"/>
    <w:link w:val="MacroText"/>
    <w:rPr>
      <w:rFonts w:ascii="Consolas" w:hAnsi="Consolas" w:cs="Consola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pPr>
      <w:spacing w:after="0"/>
    </w:pPr>
  </w:style>
  <w:style w:type="character" w:customStyle="1" w:styleId="NoteHeadingChar">
    <w:name w:val="Note Heading Char"/>
    <w:basedOn w:val="DefaultParagraphFont"/>
    <w:link w:val="NoteHeading"/>
  </w:style>
  <w:style w:type="paragraph" w:styleId="PlainText">
    <w:name w:val="Plain Text"/>
    <w:basedOn w:val="Normal"/>
    <w:link w:val="PlainTextChar"/>
    <w:pPr>
      <w:spacing w:after="0"/>
    </w:pPr>
    <w:rPr>
      <w:rFonts w:ascii="Consolas" w:hAnsi="Consolas" w:cs="Consolas"/>
      <w:sz w:val="21"/>
      <w:szCs w:val="21"/>
    </w:rPr>
  </w:style>
  <w:style w:type="character" w:customStyle="1" w:styleId="PlainTextChar">
    <w:name w:val="Plain Text Char"/>
    <w:basedOn w:val="DefaultParagraphFont"/>
    <w:link w:val="PlainText"/>
    <w:rPr>
      <w:rFonts w:ascii="Consolas" w:hAnsi="Consolas" w:cs="Consolas"/>
      <w:sz w:val="21"/>
      <w:szCs w:val="21"/>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rPr>
  </w:style>
  <w:style w:type="paragraph" w:styleId="Salutation">
    <w:name w:val="Salutation"/>
    <w:basedOn w:val="Normal"/>
    <w:next w:val="Normal"/>
    <w:link w:val="SalutationChar"/>
  </w:style>
  <w:style w:type="character" w:customStyle="1" w:styleId="SalutationChar">
    <w:name w:val="Salutation Char"/>
    <w:basedOn w:val="DefaultParagraphFont"/>
    <w:link w:val="Salutation"/>
  </w:style>
  <w:style w:type="paragraph" w:styleId="Signature">
    <w:name w:val="Signature"/>
    <w:basedOn w:val="Normal"/>
    <w:link w:val="SignatureChar"/>
    <w:pPr>
      <w:spacing w:after="0"/>
      <w:ind w:left="4252"/>
    </w:pPr>
  </w:style>
  <w:style w:type="character" w:customStyle="1" w:styleId="SignatureChar">
    <w:name w:val="Signature Char"/>
    <w:basedOn w:val="DefaultParagraphFont"/>
    <w:link w:val="Signature"/>
  </w:style>
  <w:style w:type="paragraph" w:styleId="Subtitle">
    <w:name w:val="Subtitle"/>
    <w:basedOn w:val="Normal"/>
    <w:next w:val="Normal"/>
    <w:link w:val="SubtitleChar"/>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pPr>
      <w:spacing w:after="0"/>
      <w:ind w:left="200" w:hanging="200"/>
    </w:pPr>
  </w:style>
  <w:style w:type="paragraph" w:styleId="TableofFigures">
    <w:name w:val="table of figures"/>
    <w:basedOn w:val="Normal"/>
    <w:next w:val="Normal"/>
    <w:pPr>
      <w:spacing w:after="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10.vsd"/><Relationship Id="rId21" Type="http://schemas.openxmlformats.org/officeDocument/2006/relationships/package" Target="embeddings/Microsoft_Visio_Drawing.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Microsoft_Visio_2003-2010_Drawing14.vsd"/><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5.vsd"/><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9.vsd"/><Relationship Id="rId40" Type="http://schemas.openxmlformats.org/officeDocument/2006/relationships/image" Target="media/image13.emf"/><Relationship Id="rId45" Type="http://schemas.openxmlformats.org/officeDocument/2006/relationships/oleObject" Target="embeddings/Microsoft_Visio_2003-2010_Drawing13.vsd"/><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oleObject" Target="embeddings/Microsoft_Visio_2003-2010_Drawing2.vsd"/><Relationship Id="rId28" Type="http://schemas.openxmlformats.org/officeDocument/2006/relationships/image" Target="media/image7.emf"/><Relationship Id="rId36" Type="http://schemas.openxmlformats.org/officeDocument/2006/relationships/image" Target="media/image11.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4" Type="http://schemas.openxmlformats.org/officeDocument/2006/relationships/image" Target="media/image15.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8.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2.emf"/><Relationship Id="rId46" Type="http://schemas.openxmlformats.org/officeDocument/2006/relationships/image" Target="media/image16.emf"/><Relationship Id="rId20" Type="http://schemas.openxmlformats.org/officeDocument/2006/relationships/image" Target="media/image3.emf"/><Relationship Id="rId41" Type="http://schemas.openxmlformats.org/officeDocument/2006/relationships/oleObject" Target="embeddings/Microsoft_Visio_2003-2010_Drawing11.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84960EC-3C06-4224-93D7-D9A05E652B1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2</TotalTime>
  <Pages>36</Pages>
  <Words>11591</Words>
  <Characters>66074</Characters>
  <Application>Microsoft Office Word</Application>
  <DocSecurity>0</DocSecurity>
  <Lines>550</Lines>
  <Paragraphs>1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75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Richard Tano</cp:lastModifiedBy>
  <cp:revision>2</cp:revision>
  <dcterms:created xsi:type="dcterms:W3CDTF">2025-06-05T11:05:00Z</dcterms:created>
  <dcterms:modified xsi:type="dcterms:W3CDTF">2025-06-05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ies>
</file>